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C1B" w:rsidRPr="00C44F39" w:rsidRDefault="00590C1B">
      <w:pPr>
        <w:ind w:right="-288"/>
        <w:jc w:val="right"/>
        <w:outlineLvl w:val="0"/>
        <w:rPr>
          <w:rFonts w:cs="Arial"/>
          <w:b/>
          <w:sz w:val="28"/>
        </w:rPr>
      </w:pPr>
      <w:r w:rsidRPr="00C44F39">
        <w:rPr>
          <w:rFonts w:cs="Arial"/>
          <w:b/>
          <w:sz w:val="28"/>
          <w:highlight w:val="yellow"/>
        </w:rPr>
        <w:t>ATIS-0x0000x</w:t>
      </w:r>
    </w:p>
    <w:p w:rsidR="00590C1B" w:rsidRDefault="00590C1B">
      <w:pPr>
        <w:ind w:right="-288"/>
        <w:jc w:val="right"/>
        <w:outlineLvl w:val="0"/>
        <w:rPr>
          <w:b/>
          <w:sz w:val="28"/>
        </w:rPr>
      </w:pPr>
    </w:p>
    <w:p w:rsidR="00590C1B" w:rsidRDefault="007E23D3">
      <w:pPr>
        <w:ind w:right="-288"/>
        <w:jc w:val="right"/>
        <w:outlineLvl w:val="0"/>
        <w:rPr>
          <w:b/>
          <w:sz w:val="28"/>
        </w:rPr>
      </w:pPr>
      <w:r>
        <w:rPr>
          <w:bCs/>
          <w:sz w:val="28"/>
        </w:rPr>
        <w:t>ATIS Standard on</w:t>
      </w:r>
    </w:p>
    <w:p w:rsidR="00590C1B" w:rsidRDefault="00590C1B">
      <w:pPr>
        <w:jc w:val="right"/>
        <w:rPr>
          <w:b/>
          <w:sz w:val="28"/>
        </w:rPr>
      </w:pPr>
    </w:p>
    <w:p w:rsidR="00590C1B" w:rsidRDefault="00590C1B">
      <w:pPr>
        <w:jc w:val="right"/>
        <w:rPr>
          <w:b/>
          <w:sz w:val="28"/>
        </w:rPr>
      </w:pPr>
    </w:p>
    <w:p w:rsidR="00590C1B" w:rsidRDefault="00590C1B">
      <w:pPr>
        <w:jc w:val="right"/>
        <w:rPr>
          <w:b/>
          <w:sz w:val="28"/>
        </w:rPr>
      </w:pPr>
    </w:p>
    <w:p w:rsidR="00590C1B" w:rsidRDefault="00590C1B">
      <w:pPr>
        <w:jc w:val="right"/>
        <w:rPr>
          <w:b/>
          <w:bCs/>
          <w:iCs/>
          <w:sz w:val="36"/>
        </w:rPr>
      </w:pPr>
    </w:p>
    <w:p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outlineLvl w:val="0"/>
        <w:rPr>
          <w:b/>
        </w:rPr>
      </w:pPr>
      <w:smartTag w:uri="urn:schemas-microsoft-com:office:smarttags" w:element="City">
        <w:smartTag w:uri="urn:schemas-microsoft-com:office:smarttags" w:element="place">
          <w:r>
            <w:rPr>
              <w:b/>
            </w:rPr>
            <w:t>Alliance</w:t>
          </w:r>
        </w:smartTag>
      </w:smartTag>
      <w:r>
        <w:rPr>
          <w:b/>
        </w:rPr>
        <w:t xml:space="preserve"> for Telecommunications Industry Solutions</w:t>
      </w:r>
    </w:p>
    <w:p w:rsidR="00590C1B" w:rsidRDefault="00590C1B">
      <w:pPr>
        <w:rPr>
          <w:b/>
        </w:rPr>
      </w:pPr>
    </w:p>
    <w:p w:rsidR="00590C1B" w:rsidRDefault="00590C1B">
      <w:pPr>
        <w:rPr>
          <w:b/>
        </w:rPr>
      </w:pPr>
    </w:p>
    <w:p w:rsidR="00590C1B" w:rsidRDefault="00590C1B">
      <w:r>
        <w:t xml:space="preserve">Approved </w:t>
      </w:r>
      <w:r>
        <w:rPr>
          <w:iCs/>
          <w:highlight w:val="yellow"/>
        </w:rPr>
        <w:t>Month DD, YYYY</w:t>
      </w:r>
    </w:p>
    <w:p w:rsidR="00590C1B" w:rsidRDefault="00590C1B">
      <w:pPr>
        <w:rPr>
          <w:b/>
        </w:rPr>
      </w:pPr>
    </w:p>
    <w:p w:rsidR="00590C1B" w:rsidRDefault="00590C1B">
      <w:pPr>
        <w:outlineLvl w:val="0"/>
        <w:rPr>
          <w:b/>
        </w:rPr>
      </w:pPr>
      <w:r>
        <w:rPr>
          <w:b/>
        </w:rPr>
        <w:t>Abstract</w:t>
      </w:r>
    </w:p>
    <w:p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rsidR="00590C1B" w:rsidRDefault="00590C1B"/>
    <w:p w:rsidR="006F12CE" w:rsidRDefault="00590C1B" w:rsidP="00BC47C9">
      <w:pPr>
        <w:pBdr>
          <w:bottom w:val="single" w:sz="4" w:space="1" w:color="auto"/>
        </w:pBdr>
        <w:rPr>
          <w:b/>
        </w:rPr>
      </w:pPr>
      <w:r>
        <w:br w:type="page"/>
      </w:r>
      <w:r w:rsidRPr="006F12CE">
        <w:rPr>
          <w:b/>
        </w:rPr>
        <w:lastRenderedPageBreak/>
        <w:t>Foreword</w:t>
      </w:r>
    </w:p>
    <w:p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rsidR="0018254B" w:rsidRPr="00073040" w:rsidRDefault="0018254B" w:rsidP="0018254B">
      <w:pPr>
        <w:spacing w:after="60"/>
        <w:rPr>
          <w:rFonts w:cs="Arial"/>
          <w:sz w:val="18"/>
        </w:rPr>
      </w:pPr>
      <w:bookmarkStart w:id="1"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w:t>
      </w:r>
      <w:proofErr w:type="spellStart"/>
      <w:proofErr w:type="gramStart"/>
      <w:r w:rsidRPr="004722CD">
        <w:rPr>
          <w:rFonts w:cs="Arial"/>
          <w:sz w:val="18"/>
        </w:rPr>
        <w:t>a</w:t>
      </w:r>
      <w:proofErr w:type="spellEnd"/>
      <w:proofErr w:type="gramEnd"/>
      <w:r w:rsidRPr="004722CD">
        <w:rPr>
          <w:rFonts w:cs="Arial"/>
          <w:sz w:val="18"/>
        </w:rPr>
        <w:t xml:space="preserve">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1"/>
    <w:p w:rsidR="00686C71" w:rsidRDefault="00686C71" w:rsidP="00686C71">
      <w:pPr>
        <w:spacing w:after="60"/>
        <w:rPr>
          <w:rFonts w:cs="Arial"/>
          <w:sz w:val="18"/>
        </w:rPr>
      </w:pPr>
      <w:r>
        <w:rPr>
          <w:rFonts w:cs="Arial"/>
          <w:sz w:val="18"/>
        </w:rPr>
        <w:t xml:space="preserve">Suggestions for improvement of this document are welcome. They should be sent to the </w:t>
      </w:r>
      <w:smartTag w:uri="urn:schemas-microsoft-com:office:smarttags" w:element="City">
        <w:smartTag w:uri="urn:schemas-microsoft-com:office:smarttags" w:element="place">
          <w:r>
            <w:rPr>
              <w:rFonts w:cs="Arial"/>
              <w:sz w:val="18"/>
            </w:rPr>
            <w:t>Alliance</w:t>
          </w:r>
        </w:smartTag>
      </w:smartTag>
      <w:r>
        <w:rPr>
          <w:rFonts w:cs="Arial"/>
          <w:sz w:val="18"/>
        </w:rPr>
        <w:t xml:space="preserv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xml:space="preserve">, </w:t>
      </w:r>
      <w:smartTag w:uri="urn:schemas-microsoft-com:office:smarttags" w:element="address">
        <w:smartTag w:uri="urn:schemas-microsoft-com:office:smarttags" w:element="Street">
          <w:r>
            <w:rPr>
              <w:rFonts w:cs="Arial"/>
              <w:sz w:val="18"/>
            </w:rPr>
            <w:t>1200 G Street NW, Suite 500</w:t>
          </w:r>
        </w:smartTag>
        <w:r>
          <w:rPr>
            <w:rFonts w:cs="Arial"/>
            <w:sz w:val="18"/>
          </w:rPr>
          <w:t xml:space="preserve">, </w:t>
        </w:r>
        <w:smartTag w:uri="urn:schemas-microsoft-com:office:smarttags" w:element="City">
          <w:r>
            <w:rPr>
              <w:rFonts w:cs="Arial"/>
              <w:sz w:val="18"/>
            </w:rPr>
            <w:t>Washington</w:t>
          </w:r>
        </w:smartTag>
        <w:r>
          <w:rPr>
            <w:rFonts w:cs="Arial"/>
            <w:sz w:val="18"/>
          </w:rPr>
          <w:t xml:space="preserve">, </w:t>
        </w:r>
        <w:smartTag w:uri="urn:schemas-microsoft-com:office:smarttags" w:element="State">
          <w:r>
            <w:rPr>
              <w:rFonts w:cs="Arial"/>
              <w:sz w:val="18"/>
            </w:rPr>
            <w:t>DC</w:t>
          </w:r>
        </w:smartTag>
        <w:r>
          <w:rPr>
            <w:rFonts w:cs="Arial"/>
            <w:sz w:val="18"/>
          </w:rPr>
          <w:t xml:space="preserve"> </w:t>
        </w:r>
        <w:smartTag w:uri="urn:schemas-microsoft-com:office:smarttags" w:element="PostalCode">
          <w:r>
            <w:rPr>
              <w:rFonts w:cs="Arial"/>
              <w:sz w:val="18"/>
            </w:rPr>
            <w:t>20005</w:t>
          </w:r>
        </w:smartTag>
      </w:smartTag>
      <w:r>
        <w:rPr>
          <w:rFonts w:cs="Arial"/>
          <w:sz w:val="18"/>
        </w:rPr>
        <w:t>.</w:t>
      </w:r>
    </w:p>
    <w:p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rsidR="004B443F" w:rsidRDefault="004B443F" w:rsidP="004B443F">
      <w:pPr>
        <w:rPr>
          <w:rFonts w:cs="Arial"/>
          <w:sz w:val="18"/>
        </w:rPr>
      </w:pPr>
    </w:p>
    <w:p w:rsidR="004B443F" w:rsidRDefault="004B443F" w:rsidP="004B443F">
      <w:pPr>
        <w:rPr>
          <w:bCs/>
          <w:lang w:val="fr-FR"/>
        </w:rPr>
      </w:pPr>
      <w:r>
        <w:rPr>
          <w:bCs/>
          <w:highlight w:val="yellow"/>
          <w:lang w:val="fr-FR"/>
        </w:rPr>
        <w:t>[</w:t>
      </w:r>
      <w:r w:rsidR="001F2162">
        <w:rPr>
          <w:b/>
          <w:highlight w:val="yellow"/>
          <w:lang w:val="fr-FR"/>
        </w:rPr>
        <w:t>LEADERSHIP</w:t>
      </w:r>
      <w:r>
        <w:rPr>
          <w:b/>
          <w:highlight w:val="yellow"/>
          <w:lang w:val="fr-FR"/>
        </w:rPr>
        <w:t xml:space="preserve"> LIST</w:t>
      </w:r>
      <w:r>
        <w:rPr>
          <w:bCs/>
          <w:highlight w:val="yellow"/>
          <w:lang w:val="fr-FR"/>
        </w:rPr>
        <w:t>]</w:t>
      </w:r>
    </w:p>
    <w:p w:rsidR="004B443F" w:rsidRDefault="004B443F" w:rsidP="004B443F">
      <w:pPr>
        <w:rPr>
          <w:bCs/>
          <w:lang w:val="fr-FR"/>
        </w:rPr>
      </w:pPr>
    </w:p>
    <w:p w:rsidR="004B443F" w:rsidRDefault="004B443F" w:rsidP="004B443F">
      <w:pPr>
        <w:rPr>
          <w:bCs/>
          <w:lang w:val="fr-FR"/>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rsidR="007E23D3" w:rsidRDefault="007E23D3" w:rsidP="00686C71">
      <w:pPr>
        <w:rPr>
          <w:bCs/>
          <w:lang w:val="fr-FR"/>
        </w:rPr>
      </w:pPr>
    </w:p>
    <w:p w:rsidR="00686C71" w:rsidRDefault="00686C71" w:rsidP="00686C71">
      <w:pPr>
        <w:rPr>
          <w:bCs/>
          <w:lang w:val="fr-FR"/>
        </w:rPr>
      </w:pPr>
    </w:p>
    <w:p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1609"/>
        <w:gridCol w:w="3907"/>
        <w:gridCol w:w="2045"/>
      </w:tblGrid>
      <w:tr w:rsidR="007E23D3" w:rsidRPr="007E23D3">
        <w:trPr>
          <w:trHeight w:val="242"/>
          <w:tblHeader/>
        </w:trPr>
        <w:tc>
          <w:tcPr>
            <w:tcW w:w="2574" w:type="dxa"/>
            <w:shd w:val="clear" w:color="auto" w:fill="E0E0E0"/>
          </w:tcPr>
          <w:p w:rsidR="007E23D3" w:rsidRPr="007E23D3" w:rsidRDefault="007E23D3" w:rsidP="00572688">
            <w:pPr>
              <w:rPr>
                <w:b/>
                <w:sz w:val="18"/>
                <w:szCs w:val="18"/>
              </w:rPr>
            </w:pPr>
            <w:r w:rsidRPr="007E23D3">
              <w:rPr>
                <w:b/>
                <w:sz w:val="18"/>
                <w:szCs w:val="18"/>
              </w:rPr>
              <w:t>Date</w:t>
            </w:r>
          </w:p>
        </w:tc>
        <w:tc>
          <w:tcPr>
            <w:tcW w:w="1634" w:type="dxa"/>
            <w:shd w:val="clear" w:color="auto" w:fill="E0E0E0"/>
          </w:tcPr>
          <w:p w:rsidR="007E23D3" w:rsidRPr="007E23D3" w:rsidRDefault="007E23D3" w:rsidP="00572688">
            <w:pPr>
              <w:rPr>
                <w:b/>
                <w:sz w:val="18"/>
                <w:szCs w:val="18"/>
              </w:rPr>
            </w:pPr>
            <w:r w:rsidRPr="007E23D3">
              <w:rPr>
                <w:b/>
                <w:sz w:val="18"/>
                <w:szCs w:val="18"/>
              </w:rPr>
              <w:t>Version</w:t>
            </w:r>
          </w:p>
        </w:tc>
        <w:tc>
          <w:tcPr>
            <w:tcW w:w="4000" w:type="dxa"/>
            <w:shd w:val="clear" w:color="auto" w:fill="E0E0E0"/>
          </w:tcPr>
          <w:p w:rsidR="007E23D3" w:rsidRPr="007E23D3" w:rsidRDefault="007E23D3" w:rsidP="00572688">
            <w:pPr>
              <w:rPr>
                <w:b/>
                <w:sz w:val="18"/>
                <w:szCs w:val="18"/>
              </w:rPr>
            </w:pPr>
            <w:r w:rsidRPr="007E23D3">
              <w:rPr>
                <w:b/>
                <w:sz w:val="18"/>
                <w:szCs w:val="18"/>
              </w:rPr>
              <w:t>Description</w:t>
            </w:r>
          </w:p>
        </w:tc>
        <w:tc>
          <w:tcPr>
            <w:tcW w:w="2088" w:type="dxa"/>
            <w:shd w:val="clear" w:color="auto" w:fill="E0E0E0"/>
          </w:tcPr>
          <w:p w:rsidR="007E23D3" w:rsidRPr="007E23D3" w:rsidRDefault="007E23D3" w:rsidP="00572688">
            <w:pPr>
              <w:rPr>
                <w:b/>
                <w:sz w:val="18"/>
                <w:szCs w:val="18"/>
              </w:rPr>
            </w:pPr>
            <w:r w:rsidRPr="007E23D3">
              <w:rPr>
                <w:b/>
                <w:sz w:val="18"/>
                <w:szCs w:val="18"/>
              </w:rPr>
              <w:t>Author</w:t>
            </w:r>
          </w:p>
        </w:tc>
      </w:tr>
      <w:tr w:rsidR="007E23D3" w:rsidRPr="007E23D3">
        <w:tc>
          <w:tcPr>
            <w:tcW w:w="2574" w:type="dxa"/>
          </w:tcPr>
          <w:p w:rsidR="007E23D3" w:rsidRPr="007E23D3" w:rsidRDefault="007E23D3" w:rsidP="00572688">
            <w:pPr>
              <w:rPr>
                <w:rFonts w:cs="Arial"/>
                <w:sz w:val="18"/>
                <w:szCs w:val="18"/>
              </w:rPr>
            </w:pPr>
          </w:p>
        </w:tc>
        <w:tc>
          <w:tcPr>
            <w:tcW w:w="1634" w:type="dxa"/>
          </w:tcPr>
          <w:p w:rsidR="007E23D3" w:rsidRPr="007E23D3" w:rsidRDefault="007E23D3" w:rsidP="00572688">
            <w:pPr>
              <w:rPr>
                <w:rFonts w:cs="Arial"/>
                <w:sz w:val="18"/>
                <w:szCs w:val="18"/>
              </w:rPr>
            </w:pPr>
          </w:p>
        </w:tc>
        <w:tc>
          <w:tcPr>
            <w:tcW w:w="4000" w:type="dxa"/>
          </w:tcPr>
          <w:p w:rsidR="007E23D3" w:rsidRPr="007E23D3" w:rsidRDefault="007E23D3" w:rsidP="00572688">
            <w:pPr>
              <w:pStyle w:val="CommentSubject"/>
              <w:jc w:val="left"/>
              <w:rPr>
                <w:rFonts w:cs="Arial"/>
                <w:b w:val="0"/>
                <w:sz w:val="18"/>
                <w:szCs w:val="18"/>
              </w:rPr>
            </w:pPr>
          </w:p>
        </w:tc>
        <w:tc>
          <w:tcPr>
            <w:tcW w:w="2088" w:type="dxa"/>
          </w:tcPr>
          <w:p w:rsidR="007E23D3" w:rsidRPr="007E23D3" w:rsidRDefault="007E23D3" w:rsidP="00572688">
            <w:pPr>
              <w:jc w:val="left"/>
              <w:rPr>
                <w:rFonts w:cs="Arial"/>
                <w:sz w:val="18"/>
                <w:szCs w:val="18"/>
              </w:rPr>
            </w:pPr>
          </w:p>
        </w:tc>
      </w:tr>
    </w:tbl>
    <w:p w:rsidR="007E23D3" w:rsidRDefault="007E23D3" w:rsidP="00686C71">
      <w:pPr>
        <w:rPr>
          <w:bCs/>
          <w:lang w:val="fr-FR"/>
        </w:rPr>
      </w:pPr>
    </w:p>
    <w:p w:rsidR="007E23D3" w:rsidRDefault="007E23D3" w:rsidP="00686C71">
      <w:pPr>
        <w:rPr>
          <w:bCs/>
          <w:lang w:val="fr-FR"/>
        </w:rPr>
      </w:pPr>
    </w:p>
    <w:p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rsidR="00590C1B" w:rsidRDefault="00590C1B">
      <w:bookmarkStart w:id="2" w:name="_Toc48734906"/>
      <w:bookmarkStart w:id="3" w:name="_Toc48741692"/>
      <w:bookmarkStart w:id="4" w:name="_Toc48741750"/>
      <w:bookmarkStart w:id="5" w:name="_Toc48742190"/>
      <w:bookmarkStart w:id="6" w:name="_Toc48742216"/>
      <w:bookmarkStart w:id="7" w:name="_Toc48742242"/>
      <w:bookmarkStart w:id="8" w:name="_Toc48742267"/>
      <w:bookmarkStart w:id="9" w:name="_Toc48742350"/>
      <w:bookmarkStart w:id="10" w:name="_Toc48742550"/>
      <w:bookmarkStart w:id="11" w:name="_Toc48743169"/>
      <w:bookmarkStart w:id="12" w:name="_Toc48743221"/>
      <w:bookmarkStart w:id="13" w:name="_Toc48743252"/>
      <w:bookmarkStart w:id="14" w:name="_Toc48743361"/>
      <w:bookmarkStart w:id="15" w:name="_Toc48743426"/>
      <w:bookmarkStart w:id="16" w:name="_Toc48743550"/>
      <w:bookmarkStart w:id="17" w:name="_Toc48743626"/>
      <w:bookmarkStart w:id="18" w:name="_Toc48743656"/>
      <w:bookmarkStart w:id="19" w:name="_Toc48743832"/>
      <w:bookmarkStart w:id="20" w:name="_Toc48743888"/>
      <w:bookmarkStart w:id="21" w:name="_Toc48743927"/>
      <w:bookmarkStart w:id="22" w:name="_Toc48743957"/>
      <w:bookmarkStart w:id="23" w:name="_Toc48744022"/>
      <w:bookmarkStart w:id="24" w:name="_Toc48744060"/>
      <w:bookmarkStart w:id="25" w:name="_Toc48744090"/>
      <w:bookmarkStart w:id="26" w:name="_Toc48744141"/>
      <w:bookmarkStart w:id="27" w:name="_Toc48744261"/>
      <w:bookmarkStart w:id="28" w:name="_Toc48744941"/>
      <w:bookmarkStart w:id="29" w:name="_Toc48745052"/>
      <w:bookmarkStart w:id="30" w:name="_Toc48745177"/>
      <w:bookmarkStart w:id="31" w:name="_Toc48745431"/>
    </w:p>
    <w:p w:rsidR="00590C1B" w:rsidRDefault="00590C1B">
      <w:r>
        <w:rPr>
          <w:highlight w:val="yellow"/>
        </w:rPr>
        <w:t>[INSERT]</w:t>
      </w:r>
    </w:p>
    <w:p w:rsidR="00590C1B" w:rsidRDefault="00590C1B"/>
    <w:p w:rsidR="00590C1B" w:rsidRDefault="00590C1B"/>
    <w:p w:rsidR="00590C1B" w:rsidRPr="006F12CE" w:rsidRDefault="00590C1B" w:rsidP="00BC47C9">
      <w:pPr>
        <w:pBdr>
          <w:bottom w:val="single" w:sz="4" w:space="1" w:color="auto"/>
        </w:pBdr>
        <w:rPr>
          <w:b/>
        </w:rPr>
      </w:pPr>
      <w:r w:rsidRPr="006F12CE">
        <w:rPr>
          <w:b/>
        </w:rPr>
        <w:t>Table of Figures</w:t>
      </w:r>
    </w:p>
    <w:p w:rsidR="00590C1B" w:rsidRDefault="00590C1B"/>
    <w:p w:rsidR="00590C1B" w:rsidRDefault="00590C1B">
      <w:r>
        <w:rPr>
          <w:highlight w:val="yellow"/>
        </w:rPr>
        <w:t>[INSERT]</w:t>
      </w:r>
    </w:p>
    <w:p w:rsidR="00590C1B" w:rsidRDefault="00590C1B"/>
    <w:p w:rsidR="00590C1B" w:rsidRDefault="00590C1B"/>
    <w:p w:rsidR="00590C1B" w:rsidRPr="006F12CE" w:rsidRDefault="00590C1B" w:rsidP="00BC47C9">
      <w:pPr>
        <w:pBdr>
          <w:bottom w:val="single" w:sz="4" w:space="1" w:color="auto"/>
        </w:pBdr>
        <w:rPr>
          <w:b/>
        </w:rPr>
      </w:pPr>
      <w:r w:rsidRPr="006F12CE">
        <w:rPr>
          <w:b/>
        </w:rPr>
        <w:t>Table of Tables</w:t>
      </w:r>
    </w:p>
    <w:p w:rsidR="00590C1B" w:rsidRDefault="00590C1B"/>
    <w:p w:rsidR="00590C1B" w:rsidRDefault="00590C1B">
      <w:r>
        <w:rPr>
          <w:highlight w:val="yellow"/>
        </w:rPr>
        <w:t>[INSERT]</w:t>
      </w:r>
    </w:p>
    <w:p w:rsidR="00590C1B" w:rsidRDefault="00590C1B"/>
    <w:p w:rsidR="00590C1B" w:rsidRDefault="00590C1B"/>
    <w:p w:rsidR="00590C1B" w:rsidRDefault="00590C1B"/>
    <w:p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rsidR="004B443F" w:rsidRDefault="00C55402" w:rsidP="001568E1">
      <w:pPr>
        <w:pStyle w:val="Heading1"/>
      </w:pPr>
      <w:r>
        <w:lastRenderedPageBreak/>
        <w:t>Introduction</w:t>
      </w:r>
    </w:p>
    <w:p w:rsidR="001B2B6F" w:rsidRDefault="00AD6167" w:rsidP="001B2B6F">
      <w:pPr>
        <w:rPr>
          <w:ins w:id="32" w:author="DOLLY, MARTIN C" w:date="2017-02-20T16:49:00Z"/>
        </w:rPr>
      </w:pPr>
      <w:r>
        <w:t xml:space="preserve">This technical report </w:t>
      </w:r>
      <w:del w:id="33" w:author="DOLLY, MARTIN C" w:date="2017-02-20T16:51:00Z">
        <w:r w:rsidR="00C55402" w:rsidDel="001B2B6F">
          <w:delText>prov</w:delText>
        </w:r>
      </w:del>
      <w:r w:rsidR="00C55402">
        <w:t>i</w:t>
      </w:r>
      <w:del w:id="34" w:author="DOLLY, MARTIN C" w:date="2017-02-20T16:51:00Z">
        <w:r w:rsidR="00C55402" w:rsidDel="001B2B6F">
          <w:delText>des</w:delText>
        </w:r>
      </w:del>
      <w:ins w:id="35" w:author="DOLLY, MARTIN C" w:date="2017-02-20T16:49:00Z">
        <w:r w:rsidR="001B2B6F">
          <w:t xml:space="preserve"> defines the RESTful interface to be used in the SHAKEN framework to sign and verify telephony identity:</w:t>
        </w:r>
      </w:ins>
    </w:p>
    <w:p w:rsidR="001B2B6F" w:rsidRDefault="001B2B6F" w:rsidP="001B2B6F">
      <w:pPr>
        <w:pStyle w:val="ListParagraph"/>
        <w:numPr>
          <w:ilvl w:val="0"/>
          <w:numId w:val="35"/>
        </w:numPr>
        <w:ind w:left="540" w:hanging="180"/>
        <w:rPr>
          <w:ins w:id="36" w:author="DOLLY, MARTIN C" w:date="2017-02-20T16:49:00Z"/>
        </w:rPr>
        <w:pPrChange w:id="37" w:author="DOLLY, MARTIN C" w:date="2017-02-20T16:50:00Z">
          <w:pPr/>
        </w:pPrChange>
      </w:pPr>
      <w:ins w:id="38" w:author="DOLLY, MARTIN C" w:date="2017-02-20T16:49:00Z">
        <w:r>
          <w:t xml:space="preserve">STI-AS  ( Secure Telephone Identity Authentication Service) has to  expose  an  API  to sign the provided  PASSporT token with  SHAKEN  extension </w:t>
        </w:r>
      </w:ins>
    </w:p>
    <w:p w:rsidR="00424AF1" w:rsidRDefault="001B2B6F" w:rsidP="001B2B6F">
      <w:pPr>
        <w:pStyle w:val="ListParagraph"/>
        <w:numPr>
          <w:ilvl w:val="0"/>
          <w:numId w:val="35"/>
        </w:numPr>
        <w:ind w:left="540" w:hanging="180"/>
        <w:pPrChange w:id="39" w:author="DOLLY, MARTIN C" w:date="2017-02-20T16:50:00Z">
          <w:pPr/>
        </w:pPrChange>
      </w:pPr>
      <w:ins w:id="40" w:author="DOLLY, MARTIN C" w:date="2017-02-20T16:49:00Z">
        <w:r>
          <w:t>STI-VS ( Secure Telephone Identity Verification Service) has to  expose  an  API  to verify the signed STI according  to procedures defined draft-</w:t>
        </w:r>
        <w:proofErr w:type="spellStart"/>
        <w:r>
          <w:t>ietf</w:t>
        </w:r>
        <w:proofErr w:type="spellEnd"/>
        <w:r>
          <w:t>-stir-passport  spec ( https://tools.ietf.org/html/draft-ietf-stir-passport-10)</w:t>
        </w:r>
      </w:ins>
    </w:p>
    <w:p w:rsidR="00424AF1" w:rsidRDefault="00424AF1" w:rsidP="00424AF1"/>
    <w:p w:rsidR="00424AF1" w:rsidRDefault="00424AF1" w:rsidP="001568E1">
      <w:pPr>
        <w:pStyle w:val="Heading1"/>
      </w:pPr>
      <w:r>
        <w:t>Normative References</w:t>
      </w:r>
    </w:p>
    <w:p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rsidR="00D63DB1" w:rsidRPr="00D63DB1" w:rsidRDefault="00D63DB1" w:rsidP="00D63DB1">
      <w:pPr>
        <w:numPr>
          <w:ilvl w:val="0"/>
          <w:numId w:val="38"/>
        </w:numPr>
        <w:rPr>
          <w:ins w:id="41" w:author="DOLLY, MARTIN C" w:date="2017-02-20T17:20:00Z"/>
        </w:rPr>
      </w:pPr>
      <w:ins w:id="42" w:author="DOLLY, MARTIN C" w:date="2017-02-20T17:20:00Z">
        <w:r w:rsidRPr="00D63DB1">
          <w:t xml:space="preserve">“RESTful Web Services Standards”   - </w:t>
        </w:r>
        <w:r w:rsidRPr="00D63DB1">
          <w:fldChar w:fldCharType="begin"/>
        </w:r>
        <w:r w:rsidRPr="00D63DB1">
          <w:instrText xml:space="preserve"> HYPERLINK "http://tss.att.com/document/R113140.pdf" </w:instrText>
        </w:r>
        <w:r w:rsidRPr="00D63DB1">
          <w:fldChar w:fldCharType="separate"/>
        </w:r>
        <w:r w:rsidRPr="00D63DB1">
          <w:rPr>
            <w:rStyle w:val="Hyperlink"/>
          </w:rPr>
          <w:t>http://tss.att.com/document/R113140.pdf</w:t>
        </w:r>
        <w:r w:rsidRPr="00D63DB1">
          <w:fldChar w:fldCharType="end"/>
        </w:r>
        <w:r w:rsidRPr="00D63DB1">
          <w:t xml:space="preserve">.  </w:t>
        </w:r>
      </w:ins>
    </w:p>
    <w:p w:rsidR="00D63DB1" w:rsidRPr="00D63DB1" w:rsidRDefault="00D63DB1" w:rsidP="00D63DB1">
      <w:pPr>
        <w:numPr>
          <w:ilvl w:val="0"/>
          <w:numId w:val="38"/>
        </w:numPr>
        <w:rPr>
          <w:ins w:id="43" w:author="DOLLY, MARTIN C" w:date="2017-02-20T17:20:00Z"/>
        </w:rPr>
      </w:pPr>
      <w:ins w:id="44" w:author="DOLLY, MARTIN C" w:date="2017-02-20T17:20:00Z">
        <w:r w:rsidRPr="00D63DB1">
          <w:t xml:space="preserve">STIR-Passport: </w:t>
        </w:r>
        <w:r w:rsidRPr="00D63DB1">
          <w:fldChar w:fldCharType="begin"/>
        </w:r>
        <w:r w:rsidRPr="00D63DB1">
          <w:instrText xml:space="preserve"> HYPERLINK "https://tools.ietf.org/html/draft-ietf-stir-passport-10" </w:instrText>
        </w:r>
        <w:r w:rsidRPr="00D63DB1">
          <w:fldChar w:fldCharType="separate"/>
        </w:r>
        <w:r w:rsidRPr="00D63DB1">
          <w:rPr>
            <w:rStyle w:val="Hyperlink"/>
          </w:rPr>
          <w:t>https://tools.ietf.org/html/draft-ietf-stir-passport-10</w:t>
        </w:r>
        <w:r w:rsidRPr="00D63DB1">
          <w:fldChar w:fldCharType="end"/>
        </w:r>
      </w:ins>
    </w:p>
    <w:p w:rsidR="00D63DB1" w:rsidRDefault="00D63DB1" w:rsidP="00D63DB1">
      <w:pPr>
        <w:numPr>
          <w:ilvl w:val="0"/>
          <w:numId w:val="38"/>
        </w:numPr>
        <w:rPr>
          <w:ins w:id="45" w:author="DOLLY, MARTIN C" w:date="2017-02-20T17:20:00Z"/>
        </w:rPr>
        <w:pPrChange w:id="46" w:author="DOLLY, MARTIN C" w:date="2017-02-20T17:20:00Z">
          <w:pPr/>
        </w:pPrChange>
      </w:pPr>
      <w:ins w:id="47" w:author="DOLLY, MARTIN C" w:date="2017-02-20T17:20:00Z">
        <w:r w:rsidRPr="00D63DB1">
          <w:t>SIP  based  framework  is  defined in RFC 4474bis:  </w:t>
        </w:r>
        <w:r w:rsidRPr="00D63DB1">
          <w:fldChar w:fldCharType="begin"/>
        </w:r>
        <w:r w:rsidRPr="00D63DB1">
          <w:instrText xml:space="preserve"> HYPERLINK "https://tools.ietf.org/html/draft-ietf-stir-rfc4474bis-15" </w:instrText>
        </w:r>
        <w:r w:rsidRPr="00D63DB1">
          <w:fldChar w:fldCharType="separate"/>
        </w:r>
        <w:r w:rsidRPr="00D63DB1">
          <w:rPr>
            <w:rStyle w:val="Hyperlink"/>
          </w:rPr>
          <w:t>https://tools.ietf.org/html/draft-ietf-stir-rfc4474bis-15</w:t>
        </w:r>
        <w:r w:rsidRPr="00D63DB1">
          <w:fldChar w:fldCharType="end"/>
        </w:r>
      </w:ins>
    </w:p>
    <w:p w:rsidR="002B7015" w:rsidRDefault="00D63DB1" w:rsidP="00D63DB1">
      <w:pPr>
        <w:numPr>
          <w:ilvl w:val="0"/>
          <w:numId w:val="38"/>
        </w:numPr>
        <w:pPrChange w:id="48" w:author="DOLLY, MARTIN C" w:date="2017-02-20T17:20:00Z">
          <w:pPr/>
        </w:pPrChange>
      </w:pPr>
      <w:bookmarkStart w:id="49" w:name="_GoBack"/>
      <w:bookmarkEnd w:id="49"/>
      <w:ins w:id="50" w:author="DOLLY, MARTIN C" w:date="2017-02-20T17:20:00Z">
        <w:r w:rsidRPr="00D63DB1">
          <w:t>SHAKEN framework spec</w:t>
        </w:r>
      </w:ins>
    </w:p>
    <w:p w:rsidR="00424AF1" w:rsidRDefault="00424AF1" w:rsidP="001568E1">
      <w:pPr>
        <w:pStyle w:val="Heading1"/>
      </w:pPr>
      <w:r>
        <w:t>Definitions, Acronyms, &amp; Abbreviations</w:t>
      </w:r>
    </w:p>
    <w:p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3" w:history="1">
        <w:r w:rsidRPr="0023263C">
          <w:rPr>
            <w:rStyle w:val="Hyperlink"/>
          </w:rPr>
          <w:t>http://www.atis.org/glossary</w:t>
        </w:r>
      </w:hyperlink>
      <w:r>
        <w:t xml:space="preserve"> &gt;.</w:t>
      </w:r>
    </w:p>
    <w:p w:rsidR="002B7015" w:rsidRDefault="002B7015" w:rsidP="00424AF1"/>
    <w:p w:rsidR="00424AF1" w:rsidRDefault="00424AF1" w:rsidP="00424AF1">
      <w:pPr>
        <w:pStyle w:val="Heading2"/>
      </w:pPr>
      <w:r>
        <w:t>Definitions</w:t>
      </w:r>
    </w:p>
    <w:p w:rsidR="00821443" w:rsidRDefault="00821443" w:rsidP="00821443">
      <w:r>
        <w:rPr>
          <w:b/>
        </w:rPr>
        <w:t xml:space="preserve">Caller identity: </w:t>
      </w:r>
      <w:r>
        <w:t xml:space="preserve">The originating phone number included in call </w:t>
      </w:r>
      <w:proofErr w:type="spellStart"/>
      <w:r>
        <w:t>signalling</w:t>
      </w:r>
      <w:proofErr w:type="spellEnd"/>
      <w:r>
        <w:t xml:space="preserve"> used to identify the caller for call screening </w:t>
      </w:r>
      <w:proofErr w:type="spellStart"/>
      <w:r>
        <w:t>purposes.In</w:t>
      </w:r>
      <w:proofErr w:type="spellEnd"/>
      <w:r>
        <w:t xml:space="preserve"> some cases this may be the Calling Line Identification or Public User Identity. For the purposes of this study, the caller identity may be set to an identity other than the caller’s Calling Line Identification or Public User Identity.</w:t>
      </w: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rsidR="001F2162" w:rsidRDefault="001F2162" w:rsidP="001F2162"/>
    <w:p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 xml:space="preserve">Signature based </w:t>
            </w:r>
            <w:proofErr w:type="spellStart"/>
            <w:r w:rsidRPr="00377ABA">
              <w:rPr>
                <w:rFonts w:ascii="Calibri" w:hAnsi="Calibri"/>
                <w:sz w:val="20"/>
                <w:szCs w:val="20"/>
              </w:rPr>
              <w:t>HAndling</w:t>
            </w:r>
            <w:proofErr w:type="spellEnd"/>
            <w:r w:rsidRPr="00377ABA">
              <w:rPr>
                <w:rFonts w:ascii="Calibri" w:hAnsi="Calibri"/>
                <w:sz w:val="20"/>
                <w:szCs w:val="20"/>
              </w:rPr>
              <w:t xml:space="preserve"> of  Asserted Information using toKENs </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AC1BC8" w:rsidRDefault="005F6D55" w:rsidP="00555750">
            <w:pPr>
              <w:rPr>
                <w:sz w:val="18"/>
                <w:szCs w:val="18"/>
              </w:rPr>
            </w:pPr>
            <w:r w:rsidRPr="00BC6411">
              <w:rPr>
                <w:sz w:val="18"/>
                <w:szCs w:val="18"/>
              </w:rPr>
              <w:t>Persona Assertion Token</w:t>
            </w:r>
          </w:p>
        </w:tc>
      </w:tr>
    </w:tbl>
    <w:p w:rsidR="001F2162" w:rsidRDefault="001F2162" w:rsidP="001F2162"/>
    <w:p w:rsidR="00243CA0" w:rsidRDefault="0049391E" w:rsidP="001568E1">
      <w:pPr>
        <w:pStyle w:val="Heading1"/>
      </w:pPr>
      <w:r>
        <w:t xml:space="preserve">Architecture </w:t>
      </w:r>
    </w:p>
    <w:p w:rsidR="005F6D55" w:rsidRPr="005F6D55" w:rsidRDefault="005F6D55" w:rsidP="005F6D55"/>
    <w:p w:rsidR="000928B9" w:rsidRDefault="005F6D55" w:rsidP="000928B9">
      <w:r w:rsidRPr="00731A9F">
        <w:rPr>
          <w:noProof/>
        </w:rPr>
        <w:drawing>
          <wp:inline distT="0" distB="0" distL="0" distR="0" wp14:anchorId="31BCD60C" wp14:editId="346C50A5">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066925"/>
                    </a:xfrm>
                    <a:prstGeom prst="rect">
                      <a:avLst/>
                    </a:prstGeom>
                  </pic:spPr>
                </pic:pic>
              </a:graphicData>
            </a:graphic>
          </wp:inline>
        </w:drawing>
      </w:r>
    </w:p>
    <w:p w:rsidR="005F6D55" w:rsidRDefault="005F6D55" w:rsidP="005F6D55">
      <w:pPr>
        <w:pStyle w:val="Caption"/>
      </w:pPr>
      <w:bookmarkStart w:id="51" w:name="_Toc467601252"/>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r>
        <w:t xml:space="preserve"> – SHAKEN Reference Architecture</w:t>
      </w:r>
      <w:bookmarkEnd w:id="51"/>
    </w:p>
    <w:p w:rsidR="005F6D55" w:rsidRDefault="00555750" w:rsidP="000928B9">
      <w:proofErr w:type="spellStart"/>
      <w:r>
        <w:t>Xxxxx</w:t>
      </w:r>
      <w:proofErr w:type="spellEnd"/>
    </w:p>
    <w:p w:rsidR="00555750" w:rsidRDefault="00563D67" w:rsidP="000928B9">
      <w:r>
        <w:object w:dxaOrig="9618" w:dyaOrig="5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0pt" o:ole="">
            <v:imagedata r:id="rId15" o:title=""/>
          </v:shape>
          <o:OLEObject Type="Embed" ProgID="PowerPoint.Slide.8" ShapeID="_x0000_i1025" DrawAspect="Content" ObjectID="_1549116436" r:id="rId16"/>
        </w:object>
      </w:r>
    </w:p>
    <w:p w:rsidR="00555750" w:rsidRPr="000928B9" w:rsidRDefault="00555750" w:rsidP="000928B9"/>
    <w:p w:rsidR="00C053FB" w:rsidRDefault="00C053FB" w:rsidP="001568E1">
      <w:pPr>
        <w:pStyle w:val="Heading1"/>
        <w:rPr>
          <w:ins w:id="52" w:author="DOLLY, MARTIN C" w:date="2017-02-20T16:53:00Z"/>
        </w:rPr>
      </w:pPr>
      <w:ins w:id="53" w:author="DOLLY, MARTIN C" w:date="2017-02-20T16:53:00Z">
        <w:r w:rsidRPr="00C053FB">
          <w:lastRenderedPageBreak/>
          <w:t xml:space="preserve">General API Requirements </w:t>
        </w:r>
      </w:ins>
    </w:p>
    <w:p w:rsidR="00C053FB" w:rsidRPr="00E364BD" w:rsidRDefault="00C053FB" w:rsidP="00C053FB">
      <w:pPr>
        <w:pStyle w:val="ListParagraph"/>
        <w:numPr>
          <w:ilvl w:val="0"/>
          <w:numId w:val="36"/>
        </w:numPr>
        <w:spacing w:before="0" w:after="200" w:line="276" w:lineRule="auto"/>
        <w:jc w:val="left"/>
        <w:rPr>
          <w:ins w:id="54" w:author="DOLLY, MARTIN C" w:date="2017-02-20T16:53:00Z"/>
          <w:rFonts w:ascii="Calibri" w:hAnsi="Calibri"/>
        </w:rPr>
      </w:pPr>
      <w:ins w:id="55" w:author="DOLLY, MARTIN C" w:date="2017-02-20T16:53:00Z">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ins>
    </w:p>
    <w:p w:rsidR="00C053FB" w:rsidRPr="00E364BD" w:rsidRDefault="00C053FB" w:rsidP="00C053FB">
      <w:pPr>
        <w:pStyle w:val="ListParagraph"/>
        <w:numPr>
          <w:ilvl w:val="0"/>
          <w:numId w:val="36"/>
        </w:numPr>
        <w:spacing w:before="0" w:after="200" w:line="276" w:lineRule="auto"/>
        <w:jc w:val="left"/>
        <w:rPr>
          <w:ins w:id="56" w:author="DOLLY, MARTIN C" w:date="2017-02-20T16:53:00Z"/>
          <w:rFonts w:ascii="Calibri" w:hAnsi="Calibri"/>
        </w:rPr>
      </w:pPr>
      <w:ins w:id="57" w:author="DOLLY, MARTIN C" w:date="2017-02-20T16:53:00Z">
        <w:r>
          <w:rPr>
            <w:rFonts w:ascii="Calibri" w:hAnsi="Calibri"/>
          </w:rPr>
          <w:t>Only JSON based data format is supported. APIs  use  “application/</w:t>
        </w:r>
        <w:proofErr w:type="spellStart"/>
        <w:r>
          <w:rPr>
            <w:rFonts w:ascii="Calibri" w:hAnsi="Calibri"/>
          </w:rPr>
          <w:t>json</w:t>
        </w:r>
        <w:proofErr w:type="spellEnd"/>
        <w:r>
          <w:rPr>
            <w:rFonts w:ascii="Calibri" w:hAnsi="Calibri"/>
          </w:rPr>
          <w:t>”  content type</w:t>
        </w:r>
      </w:ins>
    </w:p>
    <w:p w:rsidR="00C053FB" w:rsidRPr="00E364BD" w:rsidRDefault="00C053FB" w:rsidP="00C053FB">
      <w:pPr>
        <w:pStyle w:val="ListParagraph"/>
        <w:numPr>
          <w:ilvl w:val="0"/>
          <w:numId w:val="36"/>
        </w:numPr>
        <w:spacing w:before="0" w:after="200" w:line="276" w:lineRule="auto"/>
        <w:jc w:val="left"/>
        <w:rPr>
          <w:ins w:id="58" w:author="DOLLY, MARTIN C" w:date="2017-02-20T16:53:00Z"/>
          <w:rFonts w:ascii="Calibri" w:hAnsi="Calibri"/>
        </w:rPr>
      </w:pPr>
      <w:ins w:id="59" w:author="DOLLY, MARTIN C" w:date="2017-02-20T16:53:00Z">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ins>
    </w:p>
    <w:p w:rsidR="00C053FB" w:rsidRDefault="00C053FB" w:rsidP="00C053FB">
      <w:pPr>
        <w:pStyle w:val="ListParagraph"/>
        <w:numPr>
          <w:ilvl w:val="0"/>
          <w:numId w:val="36"/>
        </w:numPr>
        <w:spacing w:before="0" w:after="200" w:line="276" w:lineRule="auto"/>
        <w:jc w:val="left"/>
        <w:rPr>
          <w:ins w:id="60" w:author="DOLLY, MARTIN C" w:date="2017-02-20T16:53:00Z"/>
          <w:rFonts w:ascii="Calibri" w:hAnsi="Calibri"/>
        </w:rPr>
      </w:pPr>
      <w:ins w:id="61" w:author="DOLLY, MARTIN C" w:date="2017-02-20T16:53:00Z">
        <w:r w:rsidRPr="00E364BD">
          <w:rPr>
            <w:rFonts w:ascii="Calibri" w:hAnsi="Calibri"/>
          </w:rPr>
          <w:t xml:space="preserve">POST </w:t>
        </w:r>
        <w:r>
          <w:rPr>
            <w:rFonts w:ascii="Calibri" w:hAnsi="Calibri"/>
          </w:rPr>
          <w:t>HTTP request is used for the both APIs.</w:t>
        </w:r>
      </w:ins>
    </w:p>
    <w:p w:rsidR="00C053FB" w:rsidRDefault="00C053FB" w:rsidP="00C053FB">
      <w:pPr>
        <w:pStyle w:val="ListParagraph"/>
        <w:numPr>
          <w:ilvl w:val="0"/>
          <w:numId w:val="36"/>
        </w:numPr>
        <w:spacing w:before="0" w:after="200" w:line="276" w:lineRule="auto"/>
        <w:jc w:val="left"/>
        <w:rPr>
          <w:ins w:id="62" w:author="DOLLY, MARTIN C" w:date="2017-02-20T16:53:00Z"/>
          <w:rFonts w:ascii="Calibri" w:hAnsi="Calibri"/>
        </w:rPr>
      </w:pPr>
      <w:ins w:id="63" w:author="DOLLY, MARTIN C" w:date="2017-02-20T16:53:00Z">
        <w:r>
          <w:rPr>
            <w:rFonts w:ascii="Calibri" w:hAnsi="Calibri"/>
          </w:rPr>
          <w:t>HTTP 1.1 protocol version has to be supported by server side.</w:t>
        </w:r>
      </w:ins>
    </w:p>
    <w:p w:rsidR="00C053FB" w:rsidRDefault="00C053FB" w:rsidP="00C053FB">
      <w:pPr>
        <w:pStyle w:val="Heading2"/>
        <w:tabs>
          <w:tab w:val="num" w:pos="1440"/>
        </w:tabs>
        <w:spacing w:before="420" w:after="0" w:line="280" w:lineRule="exact"/>
        <w:ind w:left="1440" w:hanging="900"/>
        <w:jc w:val="left"/>
        <w:rPr>
          <w:ins w:id="64" w:author="DOLLY, MARTIN C" w:date="2017-02-20T16:54:00Z"/>
        </w:rPr>
      </w:pPr>
      <w:bookmarkStart w:id="65" w:name="_Toc471919039"/>
      <w:ins w:id="66" w:author="DOLLY, MARTIN C" w:date="2017-02-20T16:54:00Z">
        <w:r>
          <w:t>Resource Structure</w:t>
        </w:r>
        <w:bookmarkEnd w:id="65"/>
        <w:r>
          <w:t xml:space="preserve"> </w:t>
        </w:r>
      </w:ins>
    </w:p>
    <w:p w:rsidR="00C053FB" w:rsidRDefault="00C053FB" w:rsidP="00C053FB">
      <w:pPr>
        <w:rPr>
          <w:ins w:id="67" w:author="DOLLY, MARTIN C" w:date="2017-02-20T16:54:00Z"/>
          <w:rFonts w:ascii="Calibri" w:hAnsi="Calibri"/>
        </w:rPr>
      </w:pPr>
      <w:ins w:id="68" w:author="DOLLY, MARTIN C" w:date="2017-02-20T16:54:00Z">
        <w:r w:rsidRPr="00884CA2">
          <w:rPr>
            <w:rFonts w:ascii="Calibri" w:hAnsi="Calibri"/>
          </w:rPr>
          <w:t xml:space="preserve">REST resources </w:t>
        </w:r>
        <w:r>
          <w:rPr>
            <w:rFonts w:ascii="Calibri" w:hAnsi="Calibri"/>
          </w:rPr>
          <w:t>are defined with respect to a “server Root”   :</w:t>
        </w:r>
      </w:ins>
    </w:p>
    <w:p w:rsidR="00C053FB" w:rsidRDefault="00C053FB" w:rsidP="00C053FB">
      <w:pPr>
        <w:rPr>
          <w:ins w:id="69" w:author="DOLLY, MARTIN C" w:date="2017-02-20T16:54:00Z"/>
          <w:rFonts w:ascii="Calibri" w:hAnsi="Calibri"/>
        </w:rPr>
      </w:pPr>
      <w:ins w:id="70" w:author="DOLLY, MARTIN C" w:date="2017-02-20T16:54:00Z">
        <w:r>
          <w:rPr>
            <w:rFonts w:ascii="Calibri" w:hAnsi="Calibri"/>
          </w:rPr>
          <w:t xml:space="preserve">          “</w:t>
        </w:r>
        <w:proofErr w:type="spellStart"/>
        <w:r>
          <w:rPr>
            <w:rFonts w:ascii="Calibri" w:hAnsi="Calibri"/>
          </w:rPr>
          <w:t>serverRoot</w:t>
        </w:r>
        <w:proofErr w:type="spellEnd"/>
        <w:r>
          <w:rPr>
            <w:rFonts w:ascii="Calibri" w:hAnsi="Calibri"/>
          </w:rPr>
          <w:t xml:space="preserve">” = </w:t>
        </w:r>
        <w:r>
          <w:fldChar w:fldCharType="begin"/>
        </w:r>
        <w:r>
          <w:instrText xml:space="preserve"> HYPERLINK </w:instrText>
        </w:r>
        <w:r>
          <w:fldChar w:fldCharType="separate"/>
        </w:r>
        <w:r w:rsidRPr="00307F0E">
          <w:rPr>
            <w:rStyle w:val="Hyperlink"/>
            <w:rFonts w:ascii="Calibri" w:hAnsi="Calibri"/>
          </w:rPr>
          <w:t>http://{hostname}:{port}/{optionalRoutingPath}</w:t>
        </w:r>
        <w:r>
          <w:rPr>
            <w:rStyle w:val="Hyperlink"/>
            <w:rFonts w:ascii="Calibri" w:hAnsi="Calibri"/>
          </w:rPr>
          <w:fldChar w:fldCharType="end"/>
        </w:r>
      </w:ins>
    </w:p>
    <w:p w:rsidR="00C053FB" w:rsidRDefault="00C053FB" w:rsidP="00C053FB">
      <w:pPr>
        <w:rPr>
          <w:ins w:id="71" w:author="DOLLY, MARTIN C" w:date="2017-02-20T16:54:00Z"/>
          <w:rFonts w:ascii="Calibri" w:hAnsi="Calibri"/>
        </w:rPr>
      </w:pPr>
      <w:ins w:id="72" w:author="DOLLY, MARTIN C" w:date="2017-02-20T16:54:00Z">
        <w:r>
          <w:rPr>
            <w:rFonts w:ascii="Calibri" w:hAnsi="Calibri"/>
          </w:rPr>
          <w:t>The resource structure is provided below:</w:t>
        </w:r>
      </w:ins>
    </w:p>
    <w:p w:rsidR="00C053FB" w:rsidRDefault="00C053FB" w:rsidP="00C053FB">
      <w:pPr>
        <w:rPr>
          <w:ins w:id="73" w:author="DOLLY, MARTIN C" w:date="2017-02-20T16:54:00Z"/>
        </w:rPr>
      </w:pPr>
      <w:ins w:id="74" w:author="DOLLY, MARTIN C" w:date="2017-02-20T16:54:00Z">
        <w:r>
          <w:rPr>
            <w:rFonts w:ascii="Calibri" w:hAnsi="Calibri"/>
          </w:rPr>
          <w:t xml:space="preserve"> </w:t>
        </w:r>
        <w:r>
          <w:object w:dxaOrig="4164" w:dyaOrig="3104">
            <v:shape id="_x0000_i1026" type="#_x0000_t75" style="width:208pt;height:155.5pt" o:ole="">
              <v:imagedata r:id="rId17" o:title=""/>
            </v:shape>
            <o:OLEObject Type="Embed" ProgID="Visio.Drawing.15" ShapeID="_x0000_i1026" DrawAspect="Content" ObjectID="_1549116437" r:id="rId18"/>
          </w:object>
        </w:r>
      </w:ins>
    </w:p>
    <w:p w:rsidR="00C053FB" w:rsidRDefault="00C053FB" w:rsidP="00C053FB">
      <w:pPr>
        <w:rPr>
          <w:ins w:id="75" w:author="DOLLY, MARTIN C" w:date="2017-02-20T16:57:00Z"/>
          <w:rFonts w:ascii="Calibri" w:hAnsi="Calibri"/>
        </w:rPr>
      </w:pPr>
      <w:ins w:id="76" w:author="DOLLY, MARTIN C" w:date="2017-02-20T16:54:00Z">
        <w:r w:rsidRPr="009718AD">
          <w:rPr>
            <w:rFonts w:ascii="Calibri" w:hAnsi="Calibri"/>
          </w:rPr>
          <w:t>‘</w:t>
        </w:r>
        <w:proofErr w:type="spellStart"/>
        <w:proofErr w:type="gramStart"/>
        <w:r w:rsidRPr="009718AD">
          <w:rPr>
            <w:rFonts w:ascii="Calibri" w:hAnsi="Calibri"/>
          </w:rPr>
          <w:t>apiVersion</w:t>
        </w:r>
        <w:proofErr w:type="spellEnd"/>
        <w:proofErr w:type="gramEnd"/>
        <w:r w:rsidRPr="009718AD">
          <w:rPr>
            <w:rFonts w:ascii="Calibri" w:hAnsi="Calibri"/>
          </w:rPr>
          <w:t>’</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ins>
    </w:p>
    <w:p w:rsidR="00C053FB" w:rsidRDefault="00C053FB" w:rsidP="00C053FB">
      <w:pPr>
        <w:rPr>
          <w:ins w:id="77" w:author="DOLLY, MARTIN C" w:date="2017-02-20T16:54:00Z"/>
          <w:rFonts w:ascii="Calibri" w:hAnsi="Calibri"/>
        </w:rPr>
      </w:pPr>
    </w:p>
    <w:p w:rsidR="00C053FB" w:rsidRDefault="00C053FB" w:rsidP="00C053FB">
      <w:pPr>
        <w:pStyle w:val="Heading2"/>
        <w:numPr>
          <w:ilvl w:val="1"/>
          <w:numId w:val="37"/>
        </w:numPr>
        <w:tabs>
          <w:tab w:val="num" w:pos="1440"/>
        </w:tabs>
        <w:spacing w:before="420" w:after="0" w:line="280" w:lineRule="exact"/>
        <w:jc w:val="left"/>
        <w:rPr>
          <w:ins w:id="78" w:author="DOLLY, MARTIN C" w:date="2017-02-20T16:58:00Z"/>
        </w:rPr>
      </w:pPr>
      <w:bookmarkStart w:id="79" w:name="_Toc471919040"/>
      <w:ins w:id="80" w:author="DOLLY, MARTIN C" w:date="2017-02-20T16:58:00Z">
        <w:r>
          <w:t>Special Request Header Requirements</w:t>
        </w:r>
        <w:bookmarkEnd w:id="79"/>
        <w:r>
          <w:t xml:space="preserve"> </w:t>
        </w:r>
      </w:ins>
    </w:p>
    <w:p w:rsidR="00C053FB" w:rsidRPr="005D6F33" w:rsidRDefault="00C053FB" w:rsidP="00C053FB">
      <w:pPr>
        <w:pStyle w:val="Body"/>
        <w:ind w:left="1438"/>
        <w:rPr>
          <w:ins w:id="81" w:author="DOLLY, MARTIN C" w:date="2017-02-20T16:58:00Z"/>
          <w:rFonts w:ascii="Calibri" w:hAnsi="Calibri"/>
          <w:sz w:val="20"/>
        </w:rPr>
      </w:pPr>
      <w:ins w:id="82" w:author="DOLLY, MARTIN C" w:date="2017-02-20T16:58:00Z">
        <w:r w:rsidRPr="005D6F33">
          <w:rPr>
            <w:rFonts w:ascii="Calibri" w:hAnsi="Calibri"/>
            <w:sz w:val="20"/>
          </w:rPr>
          <w:t>The following headers are expected to be sent in all HTTP requests:</w:t>
        </w:r>
      </w:ins>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rsidTr="00AC5D30">
        <w:trPr>
          <w:cnfStyle w:val="100000000000" w:firstRow="1" w:lastRow="0" w:firstColumn="0" w:lastColumn="0" w:oddVBand="0" w:evenVBand="0" w:oddHBand="0" w:evenHBand="0" w:firstRowFirstColumn="0" w:firstRowLastColumn="0" w:lastRowFirstColumn="0" w:lastRowLastColumn="0"/>
          <w:tblHeader/>
          <w:ins w:id="83" w:author="DOLLY, MARTIN C" w:date="2017-02-20T16:58: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ins w:id="84" w:author="DOLLY, MARTIN C" w:date="2017-02-20T16:58:00Z"/>
                <w:rFonts w:ascii="Calibri" w:hAnsi="Calibri" w:cs="Calibri"/>
                <w:sz w:val="20"/>
                <w:szCs w:val="20"/>
              </w:rPr>
            </w:pPr>
            <w:ins w:id="85" w:author="DOLLY, MARTIN C" w:date="2017-02-20T16:58:00Z">
              <w:r w:rsidRPr="00E61CAD">
                <w:rPr>
                  <w:rFonts w:ascii="Calibri" w:hAnsi="Calibri" w:cs="Calibri"/>
                  <w:sz w:val="20"/>
                  <w:szCs w:val="20"/>
                </w:rPr>
                <w:t>Header Name</w:t>
              </w:r>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86" w:author="DOLLY, MARTIN C" w:date="2017-02-20T16:58:00Z"/>
                <w:rFonts w:ascii="Calibri" w:hAnsi="Calibri" w:cs="Calibri"/>
                <w:sz w:val="20"/>
                <w:szCs w:val="20"/>
              </w:rPr>
            </w:pPr>
            <w:ins w:id="87" w:author="DOLLY, MARTIN C" w:date="2017-02-20T16:58:00Z">
              <w:r w:rsidRPr="00E61CAD">
                <w:rPr>
                  <w:rFonts w:ascii="Calibri" w:hAnsi="Calibri" w:cs="Calibri"/>
                  <w:sz w:val="20"/>
                  <w:szCs w:val="20"/>
                </w:rPr>
                <w:t>Mandatory?</w:t>
              </w:r>
            </w:ins>
          </w:p>
        </w:tc>
        <w:tc>
          <w:tcPr>
            <w:tcW w:w="6840" w:type="dxa"/>
          </w:tcPr>
          <w:p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ins w:id="88" w:author="DOLLY, MARTIN C" w:date="2017-02-20T16:58:00Z"/>
                <w:rFonts w:ascii="Calibri" w:hAnsi="Calibri" w:cs="Calibri"/>
                <w:sz w:val="20"/>
                <w:szCs w:val="20"/>
              </w:rPr>
            </w:pPr>
            <w:ins w:id="89" w:author="DOLLY, MARTIN C" w:date="2017-02-20T16:58:00Z">
              <w:r w:rsidRPr="00E61CAD">
                <w:rPr>
                  <w:rFonts w:ascii="Calibri" w:hAnsi="Calibri" w:cs="Calibri"/>
                  <w:sz w:val="20"/>
                  <w:szCs w:val="20"/>
                </w:rPr>
                <w:t>Description</w:t>
              </w:r>
            </w:ins>
          </w:p>
        </w:tc>
      </w:tr>
      <w:tr w:rsidR="00C053FB" w:rsidRPr="00E61CAD" w:rsidTr="00AC5D30">
        <w:trPr>
          <w:cnfStyle w:val="000000100000" w:firstRow="0" w:lastRow="0" w:firstColumn="0" w:lastColumn="0" w:oddVBand="0" w:evenVBand="0" w:oddHBand="1" w:evenHBand="0" w:firstRowFirstColumn="0" w:firstRowLastColumn="0" w:lastRowFirstColumn="0" w:lastRowLastColumn="0"/>
          <w:ins w:id="90" w:author="DOLLY, MARTIN C" w:date="2017-02-20T16:58: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ins w:id="91" w:author="DOLLY, MARTIN C" w:date="2017-02-20T16:58:00Z"/>
                <w:rFonts w:ascii="Calibri" w:hAnsi="Calibri" w:cs="Calibri"/>
                <w:sz w:val="20"/>
                <w:szCs w:val="20"/>
              </w:rPr>
            </w:pPr>
            <w:ins w:id="92" w:author="DOLLY, MARTIN C" w:date="2017-02-20T16:58:00Z">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93" w:author="DOLLY, MARTIN C" w:date="2017-02-20T16:58:00Z"/>
                <w:rStyle w:val="rally-rte-class-04d0ea73325ad4"/>
                <w:rFonts w:ascii="Calibri" w:hAnsi="Calibri"/>
                <w:sz w:val="20"/>
                <w:szCs w:val="20"/>
              </w:rPr>
            </w:pPr>
            <w:ins w:id="94" w:author="DOLLY, MARTIN C" w:date="2017-02-20T16:58:00Z">
              <w:r w:rsidRPr="00E61CAD">
                <w:rPr>
                  <w:rStyle w:val="rally-rte-class-04d0ea73325ad4"/>
                  <w:rFonts w:ascii="Calibri" w:hAnsi="Calibri"/>
                  <w:sz w:val="20"/>
                  <w:szCs w:val="20"/>
                </w:rPr>
                <w:t>N</w:t>
              </w:r>
            </w:ins>
          </w:p>
        </w:tc>
        <w:tc>
          <w:tcPr>
            <w:tcW w:w="6840" w:type="dxa"/>
          </w:tcPr>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95" w:author="DOLLY, MARTIN C" w:date="2017-02-20T16:58:00Z"/>
                <w:rStyle w:val="rally-rte-class-04d0ea73325ad4"/>
                <w:rFonts w:ascii="Calibri" w:hAnsi="Calibri"/>
                <w:sz w:val="20"/>
                <w:szCs w:val="20"/>
              </w:rPr>
            </w:pPr>
            <w:ins w:id="96" w:author="DOLLY, MARTIN C" w:date="2017-02-20T16:58:00Z">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ins>
          </w:p>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97" w:author="DOLLY, MARTIN C" w:date="2017-02-20T16:58:00Z"/>
                <w:rStyle w:val="rally-rte-class-04d0ea73325ad4"/>
                <w:rFonts w:ascii="Calibri" w:hAnsi="Calibri"/>
                <w:sz w:val="20"/>
                <w:szCs w:val="20"/>
              </w:rPr>
            </w:pPr>
            <w:ins w:id="98" w:author="DOLLY, MARTIN C" w:date="2017-02-20T16:58:00Z">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ins>
          </w:p>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99" w:author="DOLLY, MARTIN C" w:date="2017-02-20T16:58:00Z"/>
                <w:rFonts w:ascii="Calibri" w:hAnsi="Calibri"/>
                <w:sz w:val="20"/>
                <w:szCs w:val="20"/>
              </w:rPr>
            </w:pPr>
            <w:ins w:id="100" w:author="DOLLY, MARTIN C" w:date="2017-02-20T16:58:00Z">
              <w:r>
                <w:rPr>
                  <w:rFonts w:ascii="Calibri" w:hAnsi="Calibri"/>
                  <w:sz w:val="20"/>
                  <w:szCs w:val="20"/>
                </w:rPr>
                <w:t>Received/Generated transaction UUID will be returned back in the corresponding HTTP response in “X-</w:t>
              </w:r>
              <w:proofErr w:type="spellStart"/>
              <w:r>
                <w:rPr>
                  <w:rFonts w:ascii="Calibri" w:hAnsi="Calibri"/>
                  <w:sz w:val="20"/>
                  <w:szCs w:val="20"/>
                </w:rPr>
                <w:t>RequestID</w:t>
              </w:r>
              <w:proofErr w:type="spellEnd"/>
              <w:r>
                <w:rPr>
                  <w:rFonts w:ascii="Calibri" w:hAnsi="Calibri"/>
                  <w:sz w:val="20"/>
                  <w:szCs w:val="20"/>
                </w:rPr>
                <w:t>” header.</w:t>
              </w:r>
            </w:ins>
          </w:p>
        </w:tc>
      </w:tr>
      <w:tr w:rsidR="00C053FB" w:rsidRPr="00E61CAD" w:rsidTr="00AC5D30">
        <w:trPr>
          <w:ins w:id="101" w:author="DOLLY, MARTIN C" w:date="2017-02-20T16:58: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ins w:id="102" w:author="DOLLY, MARTIN C" w:date="2017-02-20T16:58:00Z"/>
                <w:rFonts w:ascii="Calibri" w:hAnsi="Calibri" w:cs="Calibri"/>
                <w:sz w:val="20"/>
                <w:szCs w:val="20"/>
              </w:rPr>
            </w:pPr>
            <w:ins w:id="103" w:author="DOLLY, MARTIN C" w:date="2017-02-20T16:58:00Z">
              <w:r w:rsidRPr="00E61CAD">
                <w:rPr>
                  <w:rFonts w:ascii="Calibri" w:hAnsi="Calibri" w:cs="Calibri"/>
                  <w:sz w:val="20"/>
                  <w:szCs w:val="20"/>
                </w:rPr>
                <w:t>X-</w:t>
              </w:r>
              <w:proofErr w:type="spellStart"/>
              <w:r w:rsidRPr="00E61CAD">
                <w:rPr>
                  <w:rFonts w:ascii="Calibri" w:hAnsi="Calibri" w:cs="Calibri"/>
                  <w:sz w:val="20"/>
                  <w:szCs w:val="20"/>
                </w:rPr>
                <w:t>InstanceID</w:t>
              </w:r>
              <w:proofErr w:type="spellEnd"/>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104" w:author="DOLLY, MARTIN C" w:date="2017-02-20T16:58:00Z"/>
                <w:rFonts w:ascii="Calibri" w:hAnsi="Calibri" w:cs="Calibri"/>
                <w:sz w:val="20"/>
                <w:szCs w:val="20"/>
              </w:rPr>
            </w:pPr>
            <w:ins w:id="105" w:author="DOLLY, MARTIN C" w:date="2017-02-20T16:58:00Z">
              <w:r>
                <w:rPr>
                  <w:rFonts w:ascii="Calibri" w:hAnsi="Calibri" w:cs="Calibri"/>
                  <w:sz w:val="20"/>
                  <w:szCs w:val="20"/>
                </w:rPr>
                <w:t>N</w:t>
              </w:r>
            </w:ins>
          </w:p>
        </w:tc>
        <w:tc>
          <w:tcPr>
            <w:tcW w:w="6840" w:type="dxa"/>
          </w:tcPr>
          <w:p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ins w:id="106" w:author="DOLLY, MARTIN C" w:date="2017-02-20T16:58:00Z"/>
                <w:rFonts w:ascii="Calibri" w:hAnsi="Calibri" w:cs="Calibri"/>
                <w:sz w:val="20"/>
                <w:szCs w:val="20"/>
              </w:rPr>
            </w:pPr>
            <w:ins w:id="107" w:author="DOLLY, MARTIN C" w:date="2017-02-20T16:58:00Z">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w:t>
              </w:r>
              <w:proofErr w:type="spellStart"/>
              <w:r w:rsidRPr="00E61CAD">
                <w:rPr>
                  <w:rStyle w:val="rally-rte-class-07a493a36cf7188"/>
                  <w:rFonts w:ascii="Calibri" w:hAnsi="Calibri"/>
                  <w:b/>
                  <w:bCs/>
                  <w:sz w:val="20"/>
                  <w:szCs w:val="20"/>
                </w:rPr>
                <w:t>InstanceID</w:t>
              </w:r>
              <w:proofErr w:type="spellEnd"/>
              <w:r w:rsidRPr="00E61CAD">
                <w:rPr>
                  <w:rStyle w:val="rally-rte-class-04d0ea73325ad4"/>
                  <w:rFonts w:ascii="Calibri" w:hAnsi="Calibri"/>
                  <w:sz w:val="20"/>
                  <w:szCs w:val="20"/>
                </w:rPr>
                <w:t xml:space="preserve">" header . </w:t>
              </w:r>
            </w:ins>
          </w:p>
        </w:tc>
      </w:tr>
      <w:tr w:rsidR="00C053FB" w:rsidRPr="00E61CAD" w:rsidTr="00AC5D30">
        <w:trPr>
          <w:cnfStyle w:val="000000100000" w:firstRow="0" w:lastRow="0" w:firstColumn="0" w:lastColumn="0" w:oddVBand="0" w:evenVBand="0" w:oddHBand="1" w:evenHBand="0" w:firstRowFirstColumn="0" w:firstRowLastColumn="0" w:lastRowFirstColumn="0" w:lastRowLastColumn="0"/>
          <w:ins w:id="108" w:author="DOLLY, MARTIN C" w:date="2017-02-20T16:58: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ins w:id="109" w:author="DOLLY, MARTIN C" w:date="2017-02-20T16:58:00Z"/>
                <w:rFonts w:ascii="Calibri" w:hAnsi="Calibri" w:cs="Calibri"/>
                <w:sz w:val="20"/>
                <w:szCs w:val="20"/>
              </w:rPr>
            </w:pPr>
            <w:ins w:id="110" w:author="DOLLY, MARTIN C" w:date="2017-02-20T16:58:00Z">
              <w:r w:rsidRPr="002126DD">
                <w:rPr>
                  <w:rFonts w:ascii="Calibri" w:hAnsi="Calibri" w:cs="Calibri"/>
                  <w:sz w:val="20"/>
                  <w:szCs w:val="20"/>
                </w:rPr>
                <w:t>Content-Type</w:t>
              </w:r>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111" w:author="DOLLY, MARTIN C" w:date="2017-02-20T16:58:00Z"/>
                <w:rStyle w:val="rally-rte-class-04d0ea73325ad4"/>
                <w:rFonts w:ascii="Calibri" w:hAnsi="Calibri"/>
              </w:rPr>
            </w:pPr>
            <w:ins w:id="112" w:author="DOLLY, MARTIN C" w:date="2017-02-20T16:58:00Z">
              <w:r>
                <w:rPr>
                  <w:rStyle w:val="rally-rte-class-04d0ea73325ad4"/>
                  <w:rFonts w:ascii="Calibri" w:hAnsi="Calibri"/>
                </w:rPr>
                <w:t>Y</w:t>
              </w:r>
            </w:ins>
          </w:p>
        </w:tc>
        <w:tc>
          <w:tcPr>
            <w:tcW w:w="6840" w:type="dxa"/>
          </w:tcPr>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113" w:author="DOLLY, MARTIN C" w:date="2017-02-20T16:58:00Z"/>
                <w:rStyle w:val="rally-rte-class-04d0ea73325ad4"/>
                <w:rFonts w:ascii="Calibri" w:hAnsi="Calibri"/>
                <w:sz w:val="20"/>
                <w:szCs w:val="20"/>
              </w:rPr>
            </w:pPr>
            <w:ins w:id="114" w:author="DOLLY, MARTIN C" w:date="2017-02-20T16:58:00Z">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ins>
          </w:p>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115" w:author="DOLLY, MARTIN C" w:date="2017-02-20T16:58:00Z"/>
                <w:rStyle w:val="rally-rte-class-04d0ea73325ad4"/>
                <w:rFonts w:ascii="Calibri" w:hAnsi="Calibri"/>
                <w:sz w:val="20"/>
                <w:szCs w:val="20"/>
              </w:rPr>
            </w:pPr>
            <w:ins w:id="116" w:author="DOLLY, MARTIN C" w:date="2017-02-20T16:58:00Z">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w:t>
              </w:r>
            </w:ins>
          </w:p>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117" w:author="DOLLY, MARTIN C" w:date="2017-02-20T16:58:00Z"/>
                <w:rStyle w:val="rally-rte-class-04d0ea73325ad4"/>
                <w:rFonts w:ascii="Calibri" w:hAnsi="Calibri"/>
              </w:rPr>
            </w:pPr>
            <w:ins w:id="118" w:author="DOLLY, MARTIN C" w:date="2017-02-20T16:58:00Z">
              <w:r>
                <w:rPr>
                  <w:rStyle w:val="rally-rte-class-04d0ea73325ad4"/>
                  <w:rFonts w:ascii="Calibri" w:hAnsi="Calibri"/>
                  <w:sz w:val="20"/>
                  <w:szCs w:val="20"/>
                </w:rPr>
                <w:lastRenderedPageBreak/>
                <w:t>Requests with other types will be rejected with “415 Unsupported Media type” HTTP status code.</w:t>
              </w:r>
            </w:ins>
          </w:p>
        </w:tc>
      </w:tr>
      <w:tr w:rsidR="00C053FB" w:rsidRPr="00E61CAD" w:rsidTr="00AC5D30">
        <w:trPr>
          <w:ins w:id="119" w:author="DOLLY, MARTIN C" w:date="2017-02-20T16:58: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ins w:id="120" w:author="DOLLY, MARTIN C" w:date="2017-02-20T16:58:00Z"/>
                <w:rFonts w:ascii="Calibri" w:hAnsi="Calibri" w:cs="Calibri"/>
                <w:sz w:val="20"/>
                <w:szCs w:val="20"/>
              </w:rPr>
            </w:pPr>
            <w:ins w:id="121" w:author="DOLLY, MARTIN C" w:date="2017-02-20T16:58:00Z">
              <w:r w:rsidRPr="002126DD">
                <w:rPr>
                  <w:rFonts w:ascii="Calibri" w:hAnsi="Calibri" w:cs="Calibri"/>
                  <w:sz w:val="20"/>
                  <w:szCs w:val="20"/>
                </w:rPr>
                <w:lastRenderedPageBreak/>
                <w:t>Accept</w:t>
              </w:r>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2126DD" w:rsidRDefault="00C053FB" w:rsidP="00AC5D30">
            <w:pPr>
              <w:autoSpaceDE w:val="0"/>
              <w:autoSpaceDN w:val="0"/>
              <w:adjustRightInd w:val="0"/>
              <w:rPr>
                <w:ins w:id="122" w:author="DOLLY, MARTIN C" w:date="2017-02-20T16:58:00Z"/>
                <w:rFonts w:ascii="Calibri" w:hAnsi="Calibri" w:cs="Calibri"/>
                <w:sz w:val="20"/>
                <w:szCs w:val="20"/>
              </w:rPr>
            </w:pPr>
            <w:ins w:id="123" w:author="DOLLY, MARTIN C" w:date="2017-02-20T16:58:00Z">
              <w:r w:rsidRPr="002126DD">
                <w:rPr>
                  <w:rFonts w:ascii="Calibri" w:hAnsi="Calibri" w:cs="Calibri"/>
                  <w:sz w:val="20"/>
                  <w:szCs w:val="20"/>
                </w:rPr>
                <w:t xml:space="preserve">N </w:t>
              </w:r>
            </w:ins>
          </w:p>
        </w:tc>
        <w:tc>
          <w:tcPr>
            <w:tcW w:w="6840" w:type="dxa"/>
          </w:tcPr>
          <w:p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ins w:id="124" w:author="DOLLY, MARTIN C" w:date="2017-02-20T16:58:00Z"/>
                <w:rStyle w:val="rally-rte-class-04d0ea73325ad4"/>
                <w:rFonts w:ascii="Calibri" w:hAnsi="Calibri"/>
                <w:sz w:val="20"/>
                <w:szCs w:val="20"/>
              </w:rPr>
            </w:pPr>
            <w:ins w:id="125" w:author="DOLLY, MARTIN C" w:date="2017-02-20T16:58:00Z">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w:t>
              </w:r>
              <w:proofErr w:type="gramStart"/>
              <w:r>
                <w:rPr>
                  <w:rStyle w:val="rally-rte-class-04d0ea73325ad4"/>
                  <w:rFonts w:ascii="Calibri" w:hAnsi="Calibri"/>
                  <w:sz w:val="20"/>
                  <w:szCs w:val="20"/>
                </w:rPr>
                <w:t>“ HTTP</w:t>
              </w:r>
              <w:proofErr w:type="gramEnd"/>
              <w:r>
                <w:rPr>
                  <w:rStyle w:val="rally-rte-class-04d0ea73325ad4"/>
                  <w:rFonts w:ascii="Calibri" w:hAnsi="Calibri"/>
                  <w:sz w:val="20"/>
                  <w:szCs w:val="20"/>
                </w:rPr>
                <w:t xml:space="preserve"> Status Code.</w:t>
              </w:r>
            </w:ins>
          </w:p>
          <w:p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ins w:id="126" w:author="DOLLY, MARTIN C" w:date="2017-02-20T16:58:00Z"/>
                <w:rFonts w:ascii="Calibri" w:hAnsi="Calibri"/>
                <w:sz w:val="20"/>
                <w:szCs w:val="20"/>
              </w:rPr>
            </w:pPr>
            <w:ins w:id="127" w:author="DOLLY, MARTIN C" w:date="2017-02-20T16:58:00Z">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w:t>
              </w:r>
              <w:proofErr w:type="spellStart"/>
              <w:r w:rsidRPr="000A07CE">
                <w:rPr>
                  <w:rStyle w:val="rally-rte-class-04d0ea73325ad4"/>
                  <w:rFonts w:ascii="Calibri" w:hAnsi="Calibri"/>
                  <w:b/>
                  <w:bCs/>
                  <w:sz w:val="20"/>
                  <w:szCs w:val="20"/>
                </w:rPr>
                <w:t>json</w:t>
              </w:r>
              <w:proofErr w:type="spellEnd"/>
              <w:r w:rsidRPr="000A07CE">
                <w:rPr>
                  <w:rStyle w:val="rally-rte-class-04d0ea73325ad4"/>
                  <w:rFonts w:ascii="Calibri" w:hAnsi="Calibri"/>
                  <w:sz w:val="20"/>
                  <w:szCs w:val="20"/>
                </w:rPr>
                <w:t>”.</w:t>
              </w:r>
            </w:ins>
          </w:p>
        </w:tc>
      </w:tr>
    </w:tbl>
    <w:p w:rsidR="00C053FB" w:rsidRPr="00C053FB" w:rsidRDefault="00C053FB" w:rsidP="00C053FB">
      <w:pPr>
        <w:rPr>
          <w:ins w:id="128" w:author="DOLLY, MARTIN C" w:date="2017-02-20T16:58:00Z"/>
        </w:rPr>
        <w:pPrChange w:id="129" w:author="DOLLY, MARTIN C" w:date="2017-02-20T16:58:00Z">
          <w:pPr>
            <w:pStyle w:val="Heading2"/>
            <w:numPr>
              <w:numId w:val="37"/>
            </w:numPr>
            <w:tabs>
              <w:tab w:val="num" w:pos="1440"/>
            </w:tabs>
            <w:spacing w:before="420" w:after="0" w:line="280" w:lineRule="exact"/>
            <w:jc w:val="left"/>
          </w:pPr>
        </w:pPrChange>
      </w:pPr>
    </w:p>
    <w:p w:rsidR="00C053FB" w:rsidRDefault="00C053FB" w:rsidP="00C053FB">
      <w:pPr>
        <w:pStyle w:val="Heading2"/>
        <w:rPr>
          <w:ins w:id="130" w:author="DOLLY, MARTIN C" w:date="2017-02-20T16:58:00Z"/>
        </w:rPr>
        <w:pPrChange w:id="131" w:author="DOLLY, MARTIN C" w:date="2017-02-20T16:57:00Z">
          <w:pPr>
            <w:pStyle w:val="Heading1"/>
          </w:pPr>
        </w:pPrChange>
      </w:pPr>
      <w:bookmarkStart w:id="132" w:name="_Toc471919041"/>
      <w:ins w:id="133" w:author="DOLLY, MARTIN C" w:date="2017-02-20T16:58:00Z">
        <w:r>
          <w:t>Special Response Header Requirements</w:t>
        </w:r>
        <w:bookmarkEnd w:id="132"/>
      </w:ins>
    </w:p>
    <w:p w:rsidR="00C053FB" w:rsidRPr="005D6F33" w:rsidRDefault="00C053FB" w:rsidP="00C053FB">
      <w:pPr>
        <w:pStyle w:val="Body"/>
        <w:ind w:left="1438"/>
        <w:rPr>
          <w:ins w:id="134" w:author="DOLLY, MARTIN C" w:date="2017-02-20T16:59:00Z"/>
          <w:rFonts w:ascii="Calibri" w:hAnsi="Calibri"/>
          <w:sz w:val="20"/>
        </w:rPr>
      </w:pPr>
      <w:ins w:id="135" w:author="DOLLY, MARTIN C" w:date="2017-02-20T16:59:00Z">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ins>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rsidTr="00AC5D30">
        <w:trPr>
          <w:cnfStyle w:val="100000000000" w:firstRow="1" w:lastRow="0" w:firstColumn="0" w:lastColumn="0" w:oddVBand="0" w:evenVBand="0" w:oddHBand="0" w:evenHBand="0" w:firstRowFirstColumn="0" w:firstRowLastColumn="0" w:lastRowFirstColumn="0" w:lastRowLastColumn="0"/>
          <w:tblHeader/>
          <w:ins w:id="136" w:author="DOLLY, MARTIN C" w:date="2017-02-20T16:59: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ins w:id="137" w:author="DOLLY, MARTIN C" w:date="2017-02-20T16:59:00Z"/>
                <w:rFonts w:ascii="Calibri" w:hAnsi="Calibri" w:cs="Calibri"/>
                <w:sz w:val="20"/>
                <w:szCs w:val="20"/>
              </w:rPr>
            </w:pPr>
            <w:ins w:id="138" w:author="DOLLY, MARTIN C" w:date="2017-02-20T16:59:00Z">
              <w:r w:rsidRPr="00E61CAD">
                <w:rPr>
                  <w:rFonts w:ascii="Calibri" w:hAnsi="Calibri" w:cs="Calibri"/>
                  <w:sz w:val="20"/>
                  <w:szCs w:val="20"/>
                </w:rPr>
                <w:t>Header Name</w:t>
              </w:r>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139" w:author="DOLLY, MARTIN C" w:date="2017-02-20T16:59:00Z"/>
                <w:rFonts w:ascii="Calibri" w:hAnsi="Calibri" w:cs="Calibri"/>
                <w:sz w:val="20"/>
                <w:szCs w:val="20"/>
              </w:rPr>
            </w:pPr>
            <w:ins w:id="140" w:author="DOLLY, MARTIN C" w:date="2017-02-20T16:59:00Z">
              <w:r w:rsidRPr="00E61CAD">
                <w:rPr>
                  <w:rFonts w:ascii="Calibri" w:hAnsi="Calibri" w:cs="Calibri"/>
                  <w:sz w:val="20"/>
                  <w:szCs w:val="20"/>
                </w:rPr>
                <w:t>Mandatory?</w:t>
              </w:r>
            </w:ins>
          </w:p>
        </w:tc>
        <w:tc>
          <w:tcPr>
            <w:tcW w:w="6840" w:type="dxa"/>
          </w:tcPr>
          <w:p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ins w:id="141" w:author="DOLLY, MARTIN C" w:date="2017-02-20T16:59:00Z"/>
                <w:rFonts w:ascii="Calibri" w:hAnsi="Calibri" w:cs="Calibri"/>
                <w:sz w:val="20"/>
                <w:szCs w:val="20"/>
              </w:rPr>
            </w:pPr>
            <w:ins w:id="142" w:author="DOLLY, MARTIN C" w:date="2017-02-20T16:59:00Z">
              <w:r w:rsidRPr="00E61CAD">
                <w:rPr>
                  <w:rFonts w:ascii="Calibri" w:hAnsi="Calibri" w:cs="Calibri"/>
                  <w:sz w:val="20"/>
                  <w:szCs w:val="20"/>
                </w:rPr>
                <w:t>Description</w:t>
              </w:r>
            </w:ins>
          </w:p>
        </w:tc>
      </w:tr>
      <w:tr w:rsidR="00C053FB" w:rsidRPr="00E61CAD" w:rsidTr="00AC5D30">
        <w:trPr>
          <w:cnfStyle w:val="000000100000" w:firstRow="0" w:lastRow="0" w:firstColumn="0" w:lastColumn="0" w:oddVBand="0" w:evenVBand="0" w:oddHBand="1" w:evenHBand="0" w:firstRowFirstColumn="0" w:firstRowLastColumn="0" w:lastRowFirstColumn="0" w:lastRowLastColumn="0"/>
          <w:ins w:id="143" w:author="DOLLY, MARTIN C" w:date="2017-02-20T16:59: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ins w:id="144" w:author="DOLLY, MARTIN C" w:date="2017-02-20T16:59:00Z"/>
                <w:rFonts w:ascii="Calibri" w:hAnsi="Calibri" w:cs="Calibri"/>
                <w:sz w:val="20"/>
                <w:szCs w:val="20"/>
              </w:rPr>
            </w:pPr>
            <w:ins w:id="145" w:author="DOLLY, MARTIN C" w:date="2017-02-20T16:59:00Z">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146" w:author="DOLLY, MARTIN C" w:date="2017-02-20T16:59:00Z"/>
                <w:rStyle w:val="rally-rte-class-04d0ea73325ad4"/>
                <w:rFonts w:ascii="Calibri" w:hAnsi="Calibri"/>
                <w:sz w:val="20"/>
                <w:szCs w:val="20"/>
              </w:rPr>
            </w:pPr>
            <w:ins w:id="147" w:author="DOLLY, MARTIN C" w:date="2017-02-20T16:59:00Z">
              <w:r>
                <w:rPr>
                  <w:rStyle w:val="rally-rte-class-04d0ea73325ad4"/>
                  <w:rFonts w:ascii="Calibri" w:hAnsi="Calibri"/>
                  <w:sz w:val="20"/>
                  <w:szCs w:val="20"/>
                </w:rPr>
                <w:t>Y</w:t>
              </w:r>
            </w:ins>
          </w:p>
        </w:tc>
        <w:tc>
          <w:tcPr>
            <w:tcW w:w="6840" w:type="dxa"/>
          </w:tcPr>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ins w:id="148" w:author="DOLLY, MARTIN C" w:date="2017-02-20T16:59:00Z"/>
                <w:rFonts w:ascii="Calibri" w:hAnsi="Calibri"/>
                <w:sz w:val="20"/>
                <w:szCs w:val="20"/>
              </w:rPr>
            </w:pPr>
            <w:ins w:id="149" w:author="DOLLY, MARTIN C" w:date="2017-02-20T16:59:00Z">
              <w:r>
                <w:rPr>
                  <w:rFonts w:ascii="Calibri" w:hAnsi="Calibri"/>
                  <w:sz w:val="20"/>
                  <w:szCs w:val="20"/>
                </w:rPr>
                <w:t>Received/Generated transaction UUID will be returned back in the corresponding HTTP response.</w:t>
              </w:r>
            </w:ins>
          </w:p>
        </w:tc>
      </w:tr>
      <w:tr w:rsidR="00C053FB" w:rsidRPr="00E61CAD" w:rsidTr="00AC5D30">
        <w:trPr>
          <w:ins w:id="150" w:author="DOLLY, MARTIN C" w:date="2017-02-20T16:59:00Z"/>
        </w:trPr>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ins w:id="151" w:author="DOLLY, MARTIN C" w:date="2017-02-20T16:59:00Z"/>
                <w:rFonts w:ascii="Calibri" w:hAnsi="Calibri" w:cs="Calibri"/>
                <w:sz w:val="20"/>
                <w:szCs w:val="20"/>
              </w:rPr>
            </w:pPr>
            <w:ins w:id="152" w:author="DOLLY, MARTIN C" w:date="2017-02-20T16:59:00Z">
              <w:r w:rsidRPr="002126DD">
                <w:rPr>
                  <w:rFonts w:ascii="Calibri" w:hAnsi="Calibri" w:cs="Calibri"/>
                  <w:sz w:val="20"/>
                  <w:szCs w:val="20"/>
                </w:rPr>
                <w:t>Content-Type</w:t>
              </w:r>
            </w:ins>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ins w:id="153" w:author="DOLLY, MARTIN C" w:date="2017-02-20T16:59:00Z"/>
                <w:rStyle w:val="rally-rte-class-04d0ea73325ad4"/>
                <w:rFonts w:ascii="Calibri" w:hAnsi="Calibri"/>
              </w:rPr>
            </w:pPr>
            <w:ins w:id="154" w:author="DOLLY, MARTIN C" w:date="2017-02-20T16:59:00Z">
              <w:r>
                <w:rPr>
                  <w:rStyle w:val="rally-rte-class-04d0ea73325ad4"/>
                  <w:rFonts w:ascii="Calibri" w:hAnsi="Calibri"/>
                </w:rPr>
                <w:t>Y</w:t>
              </w:r>
            </w:ins>
          </w:p>
        </w:tc>
        <w:tc>
          <w:tcPr>
            <w:tcW w:w="6840" w:type="dxa"/>
          </w:tcPr>
          <w:p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ins w:id="155" w:author="DOLLY, MARTIN C" w:date="2017-02-20T16:59:00Z"/>
                <w:rStyle w:val="rally-rte-class-04d0ea73325ad4"/>
                <w:rFonts w:ascii="Calibri" w:hAnsi="Calibri"/>
                <w:sz w:val="20"/>
                <w:szCs w:val="20"/>
              </w:rPr>
            </w:pPr>
            <w:ins w:id="156" w:author="DOLLY, MARTIN C" w:date="2017-02-20T16:59:00Z">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ins>
          </w:p>
          <w:p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ins w:id="157" w:author="DOLLY, MARTIN C" w:date="2017-02-20T16:59:00Z"/>
                <w:rStyle w:val="rally-rte-class-04d0ea73325ad4"/>
                <w:rFonts w:ascii="Calibri" w:hAnsi="Calibri"/>
                <w:sz w:val="20"/>
                <w:szCs w:val="20"/>
              </w:rPr>
            </w:pPr>
            <w:ins w:id="158" w:author="DOLLY, MARTIN C" w:date="2017-02-20T16:59:00Z">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w:t>
              </w:r>
              <w:proofErr w:type="spellStart"/>
              <w:r w:rsidRPr="008B7981">
                <w:rPr>
                  <w:rStyle w:val="rally-rte-class-04d0ea73325ad4"/>
                  <w:rFonts w:ascii="Calibri" w:hAnsi="Calibri"/>
                  <w:b/>
                  <w:bCs/>
                  <w:sz w:val="20"/>
                  <w:szCs w:val="20"/>
                </w:rPr>
                <w:t>json</w:t>
              </w:r>
              <w:proofErr w:type="spellEnd"/>
              <w:r w:rsidRPr="008B7981">
                <w:rPr>
                  <w:rStyle w:val="rally-rte-class-04d0ea73325ad4"/>
                  <w:rFonts w:ascii="Calibri" w:hAnsi="Calibri"/>
                  <w:b/>
                  <w:bCs/>
                  <w:sz w:val="20"/>
                  <w:szCs w:val="20"/>
                </w:rPr>
                <w:t>”</w:t>
              </w:r>
              <w:r>
                <w:rPr>
                  <w:rStyle w:val="rally-rte-class-04d0ea73325ad4"/>
                  <w:rFonts w:ascii="Calibri" w:hAnsi="Calibri"/>
                  <w:sz w:val="20"/>
                  <w:szCs w:val="20"/>
                </w:rPr>
                <w:t xml:space="preserve"> </w:t>
              </w:r>
            </w:ins>
          </w:p>
        </w:tc>
      </w:tr>
    </w:tbl>
    <w:p w:rsidR="00C053FB" w:rsidRDefault="00C053FB" w:rsidP="00C053FB">
      <w:pPr>
        <w:pStyle w:val="NoSpacing"/>
        <w:rPr>
          <w:ins w:id="159" w:author="DOLLY, MARTIN C" w:date="2017-02-20T16:59:00Z"/>
        </w:rPr>
      </w:pPr>
    </w:p>
    <w:p w:rsidR="00C053FB" w:rsidRPr="00C053FB" w:rsidRDefault="00C053FB" w:rsidP="00C053FB">
      <w:pPr>
        <w:rPr>
          <w:ins w:id="160" w:author="DOLLY, MARTIN C" w:date="2017-02-20T16:53:00Z"/>
        </w:rPr>
        <w:pPrChange w:id="161" w:author="DOLLY, MARTIN C" w:date="2017-02-20T16:58:00Z">
          <w:pPr>
            <w:pStyle w:val="Heading1"/>
          </w:pPr>
        </w:pPrChange>
      </w:pPr>
    </w:p>
    <w:p w:rsidR="00AC5D30" w:rsidRDefault="00AC5D30" w:rsidP="001568E1">
      <w:pPr>
        <w:pStyle w:val="Heading1"/>
        <w:rPr>
          <w:ins w:id="162" w:author="DOLLY, MARTIN C" w:date="2017-02-20T17:00:00Z"/>
        </w:rPr>
        <w:pPrChange w:id="163" w:author="DOLLY, MARTIN C" w:date="2017-02-20T17:08:00Z">
          <w:pPr>
            <w:pStyle w:val="Heading1"/>
          </w:pPr>
        </w:pPrChange>
      </w:pPr>
      <w:ins w:id="164" w:author="DOLLY, MARTIN C" w:date="2017-02-20T16:59:00Z">
        <w:r w:rsidRPr="00AC5D30">
          <w:t>Data Types</w:t>
        </w:r>
      </w:ins>
    </w:p>
    <w:p w:rsidR="00AC5D30" w:rsidRDefault="00AC5D30" w:rsidP="00AC5D30">
      <w:pPr>
        <w:pStyle w:val="Heading2"/>
        <w:rPr>
          <w:ins w:id="165" w:author="DOLLY, MARTIN C" w:date="2017-02-20T17:03:00Z"/>
        </w:rPr>
      </w:pPr>
      <w:ins w:id="166" w:author="DOLLY, MARTIN C" w:date="2017-02-20T17:00:00Z">
        <w:r w:rsidRPr="00AC5D30">
          <w:t xml:space="preserve">Datatype: </w:t>
        </w:r>
        <w:proofErr w:type="spellStart"/>
        <w:r w:rsidRPr="00AC5D30">
          <w:t>signingRequest</w:t>
        </w:r>
      </w:ins>
      <w:proofErr w:type="spellEnd"/>
    </w:p>
    <w:tbl>
      <w:tblPr>
        <w:tblStyle w:val="ListTable3-Accent1"/>
        <w:tblW w:w="10435" w:type="dxa"/>
        <w:tblLayout w:type="fixed"/>
        <w:tblLook w:val="00A0" w:firstRow="1" w:lastRow="0" w:firstColumn="1" w:lastColumn="0" w:noHBand="0" w:noVBand="0"/>
      </w:tblPr>
      <w:tblGrid>
        <w:gridCol w:w="1165"/>
        <w:gridCol w:w="2340"/>
        <w:gridCol w:w="1080"/>
        <w:gridCol w:w="585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167" w:author="DOLLY, MARTIN C" w:date="2017-02-20T17:03:00Z"/>
        </w:trPr>
        <w:tc>
          <w:tcPr>
            <w:cnfStyle w:val="001000000100" w:firstRow="0" w:lastRow="0" w:firstColumn="1" w:lastColumn="0" w:oddVBand="0" w:evenVBand="0" w:oddHBand="0" w:evenHBand="0" w:firstRowFirstColumn="1" w:firstRowLastColumn="0" w:lastRowFirstColumn="0" w:lastRowLastColumn="0"/>
            <w:tcW w:w="1165" w:type="dxa"/>
          </w:tcPr>
          <w:p w:rsidR="006B3058" w:rsidRPr="006B3058" w:rsidRDefault="006B3058" w:rsidP="006B3058">
            <w:pPr>
              <w:rPr>
                <w:ins w:id="168" w:author="DOLLY, MARTIN C" w:date="2017-02-20T17:03:00Z"/>
              </w:rPr>
            </w:pPr>
            <w:ins w:id="169" w:author="DOLLY, MARTIN C" w:date="2017-02-20T17:03:00Z">
              <w:r w:rsidRPr="006B3058">
                <w:t>Key Name</w:t>
              </w:r>
            </w:ins>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pPr>
              <w:rPr>
                <w:ins w:id="170" w:author="DOLLY, MARTIN C" w:date="2017-02-20T17:03:00Z"/>
              </w:rPr>
            </w:pPr>
            <w:ins w:id="171" w:author="DOLLY, MARTIN C" w:date="2017-02-20T17:03:00Z">
              <w:r w:rsidRPr="006B3058">
                <w:t>Key Value Type</w:t>
              </w:r>
            </w:ins>
          </w:p>
        </w:tc>
        <w:tc>
          <w:tcPr>
            <w:tcW w:w="108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172" w:author="DOLLY, MARTIN C" w:date="2017-02-20T17:03:00Z"/>
              </w:rPr>
            </w:pPr>
            <w:ins w:id="173" w:author="DOLLY, MARTIN C" w:date="2017-02-20T17:03:00Z">
              <w:r w:rsidRPr="006B3058">
                <w:t>Required?</w:t>
              </w:r>
            </w:ins>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pPr>
              <w:rPr>
                <w:ins w:id="174" w:author="DOLLY, MARTIN C" w:date="2017-02-20T17:03:00Z"/>
              </w:rPr>
            </w:pPr>
            <w:ins w:id="175" w:author="DOLLY, MARTIN C" w:date="2017-02-20T17:03: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176" w:author="DOLLY, MARTIN C" w:date="2017-02-20T17:03:00Z"/>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pPr>
              <w:rPr>
                <w:ins w:id="177" w:author="DOLLY, MARTIN C" w:date="2017-02-20T17:03:00Z"/>
              </w:rPr>
            </w:pPr>
            <w:ins w:id="178" w:author="DOLLY, MARTIN C" w:date="2017-02-20T17:03:00Z">
              <w:r w:rsidRPr="006B3058">
                <w:t>attest</w:t>
              </w:r>
            </w:ins>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pPr>
              <w:rPr>
                <w:ins w:id="179" w:author="DOLLY, MARTIN C" w:date="2017-02-20T17:03:00Z"/>
              </w:rPr>
            </w:pPr>
            <w:ins w:id="180" w:author="DOLLY, MARTIN C" w:date="2017-02-20T17:03:00Z">
              <w:r w:rsidRPr="006B3058">
                <w:t xml:space="preserve">String </w:t>
              </w:r>
            </w:ins>
          </w:p>
          <w:p w:rsidR="006B3058" w:rsidRPr="006B3058" w:rsidRDefault="006B3058" w:rsidP="006B3058">
            <w:pPr>
              <w:rPr>
                <w:ins w:id="181" w:author="DOLLY, MARTIN C" w:date="2017-02-20T17:03:00Z"/>
              </w:rPr>
            </w:pPr>
            <w:ins w:id="182" w:author="DOLLY, MARTIN C" w:date="2017-02-20T17:03:00Z">
              <w:r w:rsidRPr="006B3058">
                <w:t xml:space="preserve">Allowed values : </w:t>
              </w:r>
            </w:ins>
          </w:p>
          <w:p w:rsidR="006B3058" w:rsidRPr="006B3058" w:rsidRDefault="006B3058" w:rsidP="006B3058">
            <w:pPr>
              <w:rPr>
                <w:ins w:id="183" w:author="DOLLY, MARTIN C" w:date="2017-02-20T17:03:00Z"/>
              </w:rPr>
            </w:pPr>
            <w:ins w:id="184" w:author="DOLLY, MARTIN C" w:date="2017-02-20T17:03:00Z">
              <w:r w:rsidRPr="006B3058">
                <w:t xml:space="preserve">          [“A” , “B” , “C”]</w:t>
              </w:r>
            </w:ins>
          </w:p>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185" w:author="DOLLY, MARTIN C" w:date="2017-02-20T17:03:00Z"/>
              </w:rPr>
            </w:pPr>
            <w:ins w:id="186" w:author="DOLLY, MARTIN C" w:date="2017-02-20T17:03:00Z">
              <w:r w:rsidRPr="006B3058">
                <w:t>Y</w:t>
              </w:r>
            </w:ins>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pPr>
              <w:rPr>
                <w:ins w:id="187" w:author="DOLLY, MARTIN C" w:date="2017-02-20T17:03:00Z"/>
              </w:rPr>
            </w:pPr>
            <w:ins w:id="188" w:author="DOLLY, MARTIN C" w:date="2017-02-20T17:03:00Z">
              <w:r w:rsidRPr="006B3058">
                <w:t>SHAKEN extension to PASSporT.</w:t>
              </w:r>
            </w:ins>
          </w:p>
          <w:p w:rsidR="006B3058" w:rsidRPr="006B3058" w:rsidRDefault="006B3058" w:rsidP="006B3058">
            <w:pPr>
              <w:rPr>
                <w:ins w:id="189" w:author="DOLLY, MARTIN C" w:date="2017-02-20T17:03:00Z"/>
              </w:rPr>
            </w:pPr>
            <w:ins w:id="190" w:author="DOLLY, MARTIN C" w:date="2017-02-20T17:03:00Z">
              <w:r w:rsidRPr="006B3058">
                <w:t>Indicator identifying the service provider that is vouching for the call as well as a clearly indicating what information the service provider is attesting to.</w:t>
              </w:r>
            </w:ins>
          </w:p>
          <w:p w:rsidR="006B3058" w:rsidRPr="006B3058" w:rsidRDefault="006B3058" w:rsidP="006B3058">
            <w:pPr>
              <w:rPr>
                <w:ins w:id="191" w:author="DOLLY, MARTIN C" w:date="2017-02-20T17:03:00Z"/>
              </w:rPr>
            </w:pPr>
            <w:ins w:id="192" w:author="DOLLY, MARTIN C" w:date="2017-02-20T17:03:00Z">
              <w:r w:rsidRPr="006B3058">
                <w:t xml:space="preserve">SHAKEN spec requires “attest” key value be set to uppercase characters “A”, “B”, or “C”. </w:t>
              </w:r>
            </w:ins>
          </w:p>
        </w:tc>
      </w:tr>
      <w:tr w:rsidR="006B3058" w:rsidRPr="006B3058" w:rsidTr="00830B6C">
        <w:trPr>
          <w:ins w:id="193" w:author="DOLLY, MARTIN C" w:date="2017-02-20T17:03:00Z"/>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pPr>
              <w:rPr>
                <w:ins w:id="194" w:author="DOLLY, MARTIN C" w:date="2017-02-20T17:03:00Z"/>
              </w:rPr>
            </w:pPr>
            <w:proofErr w:type="spellStart"/>
            <w:ins w:id="195" w:author="DOLLY, MARTIN C" w:date="2017-02-20T17:03:00Z">
              <w:r w:rsidRPr="006B3058">
                <w:t>dest</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pPr>
              <w:rPr>
                <w:ins w:id="196" w:author="DOLLY, MARTIN C" w:date="2017-02-20T17:03:00Z"/>
              </w:rPr>
            </w:pPr>
            <w:proofErr w:type="spellStart"/>
            <w:ins w:id="197" w:author="DOLLY, MARTIN C" w:date="2017-02-20T17:03:00Z">
              <w:r w:rsidRPr="006B3058">
                <w:t>destTelephoneNumber</w:t>
              </w:r>
              <w:proofErr w:type="spellEnd"/>
            </w:ins>
          </w:p>
        </w:tc>
        <w:tc>
          <w:tcPr>
            <w:tcW w:w="108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198" w:author="DOLLY, MARTIN C" w:date="2017-02-20T17:03:00Z"/>
              </w:rPr>
            </w:pPr>
            <w:ins w:id="199" w:author="DOLLY, MARTIN C" w:date="2017-02-20T17:03:00Z">
              <w:r w:rsidRPr="006B3058">
                <w:t>Y</w:t>
              </w:r>
            </w:ins>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pPr>
              <w:rPr>
                <w:ins w:id="200" w:author="DOLLY, MARTIN C" w:date="2017-02-20T17:03:00Z"/>
              </w:rPr>
            </w:pPr>
            <w:ins w:id="201" w:author="DOLLY, MARTIN C" w:date="2017-02-20T17:03:00Z">
              <w:r w:rsidRPr="006B3058">
                <w:t xml:space="preserve">Represents the called party. Array containing </w:t>
              </w:r>
              <w:r w:rsidRPr="006B3058">
                <w:rPr>
                  <w:b/>
                  <w:bCs/>
                </w:rPr>
                <w:t>one or more</w:t>
              </w:r>
              <w:r w:rsidRPr="006B3058">
                <w:t xml:space="preserve"> identities of </w:t>
              </w:r>
              <w:proofErr w:type="spellStart"/>
              <w:r w:rsidRPr="006B3058">
                <w:t>telepnoneNumber</w:t>
              </w:r>
              <w:proofErr w:type="spellEnd"/>
              <w:r w:rsidRPr="006B3058">
                <w:t xml:space="preserve"> type.</w:t>
              </w:r>
            </w:ins>
          </w:p>
          <w:p w:rsidR="006B3058" w:rsidRPr="006B3058" w:rsidRDefault="006B3058" w:rsidP="006B3058">
            <w:pPr>
              <w:rPr>
                <w:ins w:id="202" w:author="DOLLY, MARTIN C" w:date="2017-02-20T17:03:00Z"/>
              </w:rPr>
            </w:pPr>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203" w:author="DOLLY, MARTIN C" w:date="2017-02-20T17:03:00Z"/>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pPr>
              <w:rPr>
                <w:ins w:id="204" w:author="DOLLY, MARTIN C" w:date="2017-02-20T17:03:00Z"/>
              </w:rPr>
            </w:pPr>
            <w:proofErr w:type="spellStart"/>
            <w:ins w:id="205" w:author="DOLLY, MARTIN C" w:date="2017-02-20T17:03:00Z">
              <w:r w:rsidRPr="006B3058">
                <w:t>iat</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pPr>
              <w:rPr>
                <w:ins w:id="206" w:author="DOLLY, MARTIN C" w:date="2017-02-20T17:03:00Z"/>
              </w:rPr>
            </w:pPr>
            <w:ins w:id="207" w:author="DOLLY, MARTIN C" w:date="2017-02-20T17:03:00Z">
              <w:r w:rsidRPr="006B3058">
                <w:t>Integer</w:t>
              </w:r>
            </w:ins>
          </w:p>
          <w:p w:rsidR="006B3058" w:rsidRPr="006B3058" w:rsidRDefault="006B3058" w:rsidP="006B3058">
            <w:pPr>
              <w:rPr>
                <w:ins w:id="208" w:author="DOLLY, MARTIN C" w:date="2017-02-20T17:03:00Z"/>
              </w:rPr>
            </w:pPr>
          </w:p>
          <w:p w:rsidR="006B3058" w:rsidRPr="006B3058" w:rsidRDefault="006B3058" w:rsidP="006B3058">
            <w:pPr>
              <w:rPr>
                <w:ins w:id="209" w:author="DOLLY, MARTIN C" w:date="2017-02-20T17:03:00Z"/>
              </w:rPr>
            </w:pPr>
          </w:p>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210" w:author="DOLLY, MARTIN C" w:date="2017-02-20T17:03:00Z"/>
              </w:rPr>
            </w:pPr>
            <w:ins w:id="211" w:author="DOLLY, MARTIN C" w:date="2017-02-20T17:03:00Z">
              <w:r w:rsidRPr="006B3058">
                <w:t>Y</w:t>
              </w:r>
            </w:ins>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pPr>
              <w:rPr>
                <w:ins w:id="212" w:author="DOLLY, MARTIN C" w:date="2017-02-20T17:03:00Z"/>
              </w:rPr>
            </w:pPr>
            <w:ins w:id="213" w:author="DOLLY, MARTIN C" w:date="2017-02-20T17:03:00Z">
              <w:r w:rsidRPr="006B3058">
                <w:t xml:space="preserve">“Issued At Claim”:  Should be set to the date and time of issuance of the PASSporT Token. </w:t>
              </w:r>
            </w:ins>
          </w:p>
          <w:p w:rsidR="006B3058" w:rsidRPr="006B3058" w:rsidRDefault="006B3058" w:rsidP="006B3058">
            <w:pPr>
              <w:rPr>
                <w:ins w:id="214" w:author="DOLLY, MARTIN C" w:date="2017-02-20T17:03:00Z"/>
              </w:rPr>
            </w:pPr>
            <w:ins w:id="215" w:author="DOLLY, MARTIN C" w:date="2017-02-20T17:03:00Z">
              <w:r w:rsidRPr="006B3058">
                <w:t>The  time  value should be in the Numeric Date format  defined in RFC 7519 :  number  of  seconds elapsed since 00:00:00 UTV , Thursday , 1 January 1970 not including  leap seconds .</w:t>
              </w:r>
            </w:ins>
          </w:p>
        </w:tc>
      </w:tr>
      <w:tr w:rsidR="006B3058" w:rsidRPr="006B3058" w:rsidTr="00830B6C">
        <w:trPr>
          <w:ins w:id="216" w:author="DOLLY, MARTIN C" w:date="2017-02-20T17:03:00Z"/>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pPr>
              <w:rPr>
                <w:ins w:id="217" w:author="DOLLY, MARTIN C" w:date="2017-02-20T17:03:00Z"/>
              </w:rPr>
            </w:pPr>
            <w:proofErr w:type="spellStart"/>
            <w:ins w:id="218" w:author="DOLLY, MARTIN C" w:date="2017-02-20T17:03:00Z">
              <w:r w:rsidRPr="006B3058">
                <w:t>orig</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pPr>
              <w:rPr>
                <w:ins w:id="219" w:author="DOLLY, MARTIN C" w:date="2017-02-20T17:03:00Z"/>
              </w:rPr>
            </w:pPr>
            <w:proofErr w:type="spellStart"/>
            <w:ins w:id="220" w:author="DOLLY, MARTIN C" w:date="2017-02-20T17:03:00Z">
              <w:r w:rsidRPr="006B3058">
                <w:t>origTelephoneNumber</w:t>
              </w:r>
              <w:proofErr w:type="spellEnd"/>
            </w:ins>
          </w:p>
          <w:p w:rsidR="006B3058" w:rsidRPr="006B3058" w:rsidRDefault="006B3058" w:rsidP="006B3058">
            <w:pPr>
              <w:rPr>
                <w:ins w:id="221" w:author="DOLLY, MARTIN C" w:date="2017-02-20T17:03:00Z"/>
              </w:rPr>
            </w:pPr>
          </w:p>
        </w:tc>
        <w:tc>
          <w:tcPr>
            <w:tcW w:w="108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222" w:author="DOLLY, MARTIN C" w:date="2017-02-20T17:03:00Z"/>
              </w:rPr>
            </w:pPr>
            <w:ins w:id="223" w:author="DOLLY, MARTIN C" w:date="2017-02-20T17:03:00Z">
              <w:r w:rsidRPr="006B3058">
                <w:t>Y</w:t>
              </w:r>
            </w:ins>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pPr>
              <w:rPr>
                <w:ins w:id="224" w:author="DOLLY, MARTIN C" w:date="2017-02-20T17:03:00Z"/>
              </w:rPr>
            </w:pPr>
            <w:ins w:id="225" w:author="DOLLY, MARTIN C" w:date="2017-02-20T17:03:00Z">
              <w:r w:rsidRPr="006B3058">
                <w:t>Represents the asserted identity of the originator of the personal communications signaling.</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226" w:author="DOLLY, MARTIN C" w:date="2017-02-20T17:03:00Z"/>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pPr>
              <w:rPr>
                <w:ins w:id="227" w:author="DOLLY, MARTIN C" w:date="2017-02-20T17:03:00Z"/>
              </w:rPr>
            </w:pPr>
            <w:proofErr w:type="spellStart"/>
            <w:ins w:id="228" w:author="DOLLY, MARTIN C" w:date="2017-02-20T17:03:00Z">
              <w:r w:rsidRPr="006B3058">
                <w:t>origid</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pPr>
              <w:rPr>
                <w:ins w:id="229" w:author="DOLLY, MARTIN C" w:date="2017-02-20T17:03:00Z"/>
              </w:rPr>
            </w:pPr>
            <w:ins w:id="230" w:author="DOLLY, MARTIN C" w:date="2017-02-20T17:03:00Z">
              <w:r w:rsidRPr="006B3058">
                <w:t>String</w:t>
              </w:r>
            </w:ins>
          </w:p>
          <w:p w:rsidR="006B3058" w:rsidRPr="006B3058" w:rsidRDefault="006B3058" w:rsidP="006B3058">
            <w:pPr>
              <w:rPr>
                <w:ins w:id="231" w:author="DOLLY, MARTIN C" w:date="2017-02-20T17:03:00Z"/>
              </w:rPr>
            </w:pPr>
          </w:p>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232" w:author="DOLLY, MARTIN C" w:date="2017-02-20T17:03:00Z"/>
              </w:rPr>
            </w:pPr>
            <w:ins w:id="233" w:author="DOLLY, MARTIN C" w:date="2017-02-20T17:03:00Z">
              <w:r w:rsidRPr="006B3058">
                <w:t>Y</w:t>
              </w:r>
            </w:ins>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pPr>
              <w:rPr>
                <w:ins w:id="234" w:author="DOLLY, MARTIN C" w:date="2017-02-20T17:03:00Z"/>
              </w:rPr>
            </w:pPr>
            <w:ins w:id="235" w:author="DOLLY, MARTIN C" w:date="2017-02-20T17:03:00Z">
              <w:r w:rsidRPr="006B3058">
                <w:t>The unique origination identifier (“</w:t>
              </w:r>
              <w:proofErr w:type="spellStart"/>
              <w:r w:rsidRPr="006B3058">
                <w:t>origid</w:t>
              </w:r>
              <w:proofErr w:type="spellEnd"/>
              <w:r w:rsidRPr="006B3058">
                <w:t xml:space="preserve">”) is defined as part of SHAKEN extension to PASSporT. This unique origination </w:t>
              </w:r>
              <w:r w:rsidRPr="006B3058">
                <w:lastRenderedPageBreak/>
                <w:t>identifier should be a globally unique string corresponding to a UUID (RFC 4122).</w:t>
              </w:r>
            </w:ins>
          </w:p>
          <w:p w:rsidR="006B3058" w:rsidRPr="006B3058" w:rsidRDefault="006B3058" w:rsidP="006B3058">
            <w:pPr>
              <w:rPr>
                <w:ins w:id="236" w:author="DOLLY, MARTIN C" w:date="2017-02-20T17:03:00Z"/>
              </w:rPr>
            </w:pPr>
            <w:ins w:id="237" w:author="DOLLY, MARTIN C" w:date="2017-02-20T17:03:00Z">
              <w:r w:rsidRPr="006B3058">
                <w:t>Note: VM UUID can be used as a unique originator identifier.</w:t>
              </w:r>
            </w:ins>
          </w:p>
        </w:tc>
      </w:tr>
    </w:tbl>
    <w:p w:rsidR="006B3058" w:rsidRPr="006B3058" w:rsidRDefault="006B3058" w:rsidP="006B3058">
      <w:pPr>
        <w:rPr>
          <w:ins w:id="238" w:author="DOLLY, MARTIN C" w:date="2017-02-20T17:00:00Z"/>
        </w:rPr>
        <w:pPrChange w:id="239" w:author="DOLLY, MARTIN C" w:date="2017-02-20T17:03:00Z">
          <w:pPr>
            <w:pStyle w:val="Heading2"/>
          </w:pPr>
        </w:pPrChange>
      </w:pPr>
    </w:p>
    <w:p w:rsidR="00AC5D30" w:rsidRDefault="00AC5D30" w:rsidP="00AC5D30">
      <w:pPr>
        <w:pStyle w:val="Heading2"/>
        <w:rPr>
          <w:ins w:id="240" w:author="DOLLY, MARTIN C" w:date="2017-02-20T17:03:00Z"/>
        </w:rPr>
      </w:pPr>
      <w:ins w:id="241" w:author="DOLLY, MARTIN C" w:date="2017-02-20T17:00:00Z">
        <w:r w:rsidRPr="00AC5D30">
          <w:t xml:space="preserve">Datatype: </w:t>
        </w:r>
        <w:proofErr w:type="spellStart"/>
        <w:r w:rsidRPr="00AC5D30">
          <w:t>origTelephoneNumber</w:t>
        </w:r>
      </w:ins>
      <w:proofErr w:type="spellEnd"/>
    </w:p>
    <w:tbl>
      <w:tblPr>
        <w:tblStyle w:val="ListTable3-Accent1"/>
        <w:tblW w:w="10435" w:type="dxa"/>
        <w:tblLayout w:type="fixed"/>
        <w:tblLook w:val="00A0" w:firstRow="1" w:lastRow="0" w:firstColumn="1" w:lastColumn="0" w:noHBand="0" w:noVBand="0"/>
      </w:tblPr>
      <w:tblGrid>
        <w:gridCol w:w="895"/>
        <w:gridCol w:w="2610"/>
        <w:gridCol w:w="1170"/>
        <w:gridCol w:w="576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242" w:author="DOLLY, MARTIN C" w:date="2017-02-20T17:04:00Z"/>
        </w:trPr>
        <w:tc>
          <w:tcPr>
            <w:cnfStyle w:val="001000000100" w:firstRow="0" w:lastRow="0" w:firstColumn="1" w:lastColumn="0" w:oddVBand="0" w:evenVBand="0" w:oddHBand="0" w:evenHBand="0" w:firstRowFirstColumn="1" w:firstRowLastColumn="0" w:lastRowFirstColumn="0" w:lastRowLastColumn="0"/>
            <w:tcW w:w="895" w:type="dxa"/>
          </w:tcPr>
          <w:p w:rsidR="006B3058" w:rsidRPr="006B3058" w:rsidRDefault="006B3058" w:rsidP="006B3058">
            <w:pPr>
              <w:rPr>
                <w:ins w:id="243" w:author="DOLLY, MARTIN C" w:date="2017-02-20T17:04:00Z"/>
              </w:rPr>
            </w:pPr>
            <w:ins w:id="244" w:author="DOLLY, MARTIN C" w:date="2017-02-20T17:04:00Z">
              <w:r w:rsidRPr="006B3058">
                <w:t>Field</w:t>
              </w:r>
            </w:ins>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pPr>
              <w:rPr>
                <w:ins w:id="245" w:author="DOLLY, MARTIN C" w:date="2017-02-20T17:04:00Z"/>
              </w:rPr>
            </w:pPr>
            <w:ins w:id="246" w:author="DOLLY, MARTIN C" w:date="2017-02-20T17:04:00Z">
              <w:r w:rsidRPr="006B3058">
                <w:t>Type</w:t>
              </w:r>
            </w:ins>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247" w:author="DOLLY, MARTIN C" w:date="2017-02-20T17:04:00Z"/>
              </w:rPr>
            </w:pPr>
            <w:ins w:id="248" w:author="DOLLY, MARTIN C" w:date="2017-02-20T17:04:00Z">
              <w:r w:rsidRPr="006B3058">
                <w:t>Required?</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249" w:author="DOLLY, MARTIN C" w:date="2017-02-20T17:04:00Z"/>
              </w:rPr>
            </w:pPr>
            <w:ins w:id="250" w:author="DOLLY, MARTIN C" w:date="2017-02-20T17:04: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251" w:author="DOLLY, MARTIN C" w:date="2017-02-20T17:04:00Z"/>
        </w:trPr>
        <w:tc>
          <w:tcPr>
            <w:cnfStyle w:val="001000000000" w:firstRow="0" w:lastRow="0" w:firstColumn="1" w:lastColumn="0" w:oddVBand="0" w:evenVBand="0" w:oddHBand="0" w:evenHBand="0" w:firstRowFirstColumn="0" w:firstRowLastColumn="0" w:lastRowFirstColumn="0" w:lastRowLastColumn="0"/>
            <w:tcW w:w="895" w:type="dxa"/>
          </w:tcPr>
          <w:p w:rsidR="006B3058" w:rsidRPr="006B3058" w:rsidRDefault="006B3058" w:rsidP="006B3058">
            <w:pPr>
              <w:rPr>
                <w:ins w:id="252" w:author="DOLLY, MARTIN C" w:date="2017-02-20T17:04:00Z"/>
              </w:rPr>
            </w:pPr>
            <w:proofErr w:type="spellStart"/>
            <w:ins w:id="253" w:author="DOLLY, MARTIN C" w:date="2017-02-20T17:04:00Z">
              <w:r w:rsidRPr="006B3058">
                <w:t>tn</w:t>
              </w:r>
              <w:proofErr w:type="spellEnd"/>
            </w:ins>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pPr>
              <w:rPr>
                <w:ins w:id="254" w:author="DOLLY, MARTIN C" w:date="2017-02-20T17:04:00Z"/>
              </w:rPr>
            </w:pPr>
            <w:ins w:id="255" w:author="DOLLY, MARTIN C" w:date="2017-02-20T17:04:00Z">
              <w:r w:rsidRPr="006B3058">
                <w:t xml:space="preserve">String  </w:t>
              </w:r>
            </w:ins>
          </w:p>
          <w:p w:rsidR="006B3058" w:rsidRPr="006B3058" w:rsidRDefault="006B3058" w:rsidP="006B3058">
            <w:pPr>
              <w:rPr>
                <w:ins w:id="256" w:author="DOLLY, MARTIN C" w:date="2017-02-20T17:04:00Z"/>
              </w:rPr>
            </w:pPr>
            <w:ins w:id="257" w:author="DOLLY, MARTIN C" w:date="2017-02-20T17:04:00Z">
              <w:r w:rsidRPr="006B3058">
                <w:t xml:space="preserve">Allowed Characters : </w:t>
              </w:r>
            </w:ins>
          </w:p>
          <w:p w:rsidR="006B3058" w:rsidRPr="006B3058" w:rsidRDefault="006B3058" w:rsidP="006B3058">
            <w:pPr>
              <w:rPr>
                <w:ins w:id="258" w:author="DOLLY, MARTIN C" w:date="2017-02-20T17:04:00Z"/>
              </w:rPr>
            </w:pPr>
            <w:ins w:id="259" w:author="DOLLY, MARTIN C" w:date="2017-02-20T17:04:00Z">
              <w:r w:rsidRPr="006B3058">
                <w:t xml:space="preserve"> [0-9]  ,*,#,+, and </w:t>
              </w:r>
            </w:ins>
          </w:p>
          <w:p w:rsidR="006B3058" w:rsidRPr="006B3058" w:rsidRDefault="006B3058" w:rsidP="006B3058">
            <w:pPr>
              <w:rPr>
                <w:ins w:id="260" w:author="DOLLY, MARTIN C" w:date="2017-02-20T17:04:00Z"/>
              </w:rPr>
            </w:pPr>
            <w:ins w:id="261" w:author="DOLLY, MARTIN C" w:date="2017-02-20T17:04:00Z">
              <w:r w:rsidRPr="006B3058">
                <w:t xml:space="preserve">visual separators defined in </w:t>
              </w:r>
            </w:ins>
          </w:p>
          <w:p w:rsidR="006B3058" w:rsidRPr="006B3058" w:rsidRDefault="006B3058" w:rsidP="006B3058">
            <w:pPr>
              <w:rPr>
                <w:ins w:id="262" w:author="DOLLY, MARTIN C" w:date="2017-02-20T17:04:00Z"/>
              </w:rPr>
            </w:pPr>
            <w:ins w:id="263" w:author="DOLLY, MARTIN C" w:date="2017-02-20T17:04:00Z">
              <w:r w:rsidRPr="006B3058">
                <w:t xml:space="preserve">RFC </w:t>
              </w:r>
              <w:proofErr w:type="gramStart"/>
              <w:r w:rsidRPr="006B3058">
                <w:t>3966 :</w:t>
              </w:r>
              <w:proofErr w:type="gramEnd"/>
              <w:r w:rsidRPr="006B3058">
                <w:t xml:space="preserve"> “.”, “-“, “(“, “)”.</w:t>
              </w:r>
            </w:ins>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264" w:author="DOLLY, MARTIN C" w:date="2017-02-20T17:04:00Z"/>
              </w:rPr>
            </w:pPr>
            <w:ins w:id="265" w:author="DOLLY, MARTIN C" w:date="2017-02-20T17:04:00Z">
              <w:r w:rsidRPr="006B3058">
                <w:t>Y</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266" w:author="DOLLY, MARTIN C" w:date="2017-02-20T17:04:00Z"/>
              </w:rPr>
            </w:pPr>
            <w:ins w:id="267" w:author="DOLLY, MARTIN C" w:date="2017-02-20T17:04:00Z">
              <w:r w:rsidRPr="006B3058">
                <w:t>Telephone Number of Originating/Destination identity.</w:t>
              </w:r>
            </w:ins>
          </w:p>
          <w:p w:rsidR="006B3058" w:rsidRPr="006B3058" w:rsidRDefault="006B3058" w:rsidP="006B3058">
            <w:pPr>
              <w:rPr>
                <w:ins w:id="268" w:author="DOLLY, MARTIN C" w:date="2017-02-20T17:04:00Z"/>
              </w:rPr>
            </w:pPr>
            <w:ins w:id="269" w:author="DOLLY, MARTIN C" w:date="2017-02-20T17:04:00Z">
              <w:r w:rsidRPr="006B3058">
                <w:t>Server will remove all non-numeric characters if received except start (*) and pound (#) characters.</w:t>
              </w:r>
            </w:ins>
          </w:p>
          <w:p w:rsidR="006B3058" w:rsidRPr="006B3058" w:rsidRDefault="006B3058" w:rsidP="006B3058">
            <w:pPr>
              <w:rPr>
                <w:ins w:id="270" w:author="DOLLY, MARTIN C" w:date="2017-02-20T17:04:00Z"/>
                <w:lang w:val="en"/>
              </w:rPr>
            </w:pPr>
            <w:ins w:id="271" w:author="DOLLY, MARTIN C" w:date="2017-02-20T17:04:00Z">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ins>
          </w:p>
          <w:p w:rsidR="006B3058" w:rsidRPr="006B3058" w:rsidRDefault="006B3058" w:rsidP="006B3058">
            <w:pPr>
              <w:rPr>
                <w:ins w:id="272" w:author="DOLLY, MARTIN C" w:date="2017-02-20T17:04:00Z"/>
                <w:b/>
                <w:bCs/>
              </w:rPr>
            </w:pPr>
          </w:p>
        </w:tc>
      </w:tr>
    </w:tbl>
    <w:p w:rsidR="006B3058" w:rsidRPr="006B3058" w:rsidRDefault="006B3058" w:rsidP="006B3058">
      <w:pPr>
        <w:rPr>
          <w:ins w:id="273" w:author="DOLLY, MARTIN C" w:date="2017-02-20T17:00:00Z"/>
        </w:rPr>
        <w:pPrChange w:id="274" w:author="DOLLY, MARTIN C" w:date="2017-02-20T17:03:00Z">
          <w:pPr>
            <w:pStyle w:val="Heading2"/>
          </w:pPr>
        </w:pPrChange>
      </w:pPr>
    </w:p>
    <w:p w:rsidR="00AC5D30" w:rsidRDefault="00AC5D30" w:rsidP="00AC5D30">
      <w:pPr>
        <w:pStyle w:val="Heading2"/>
        <w:rPr>
          <w:ins w:id="275" w:author="DOLLY, MARTIN C" w:date="2017-02-20T17:04:00Z"/>
        </w:rPr>
      </w:pPr>
      <w:ins w:id="276" w:author="DOLLY, MARTIN C" w:date="2017-02-20T17:00:00Z">
        <w:r w:rsidRPr="00AC5D30">
          <w:t xml:space="preserve">Datatype: </w:t>
        </w:r>
        <w:proofErr w:type="spellStart"/>
        <w:r w:rsidRPr="00AC5D30">
          <w:t>destTelephoneNumber</w:t>
        </w:r>
      </w:ins>
      <w:proofErr w:type="spellEnd"/>
    </w:p>
    <w:tbl>
      <w:tblPr>
        <w:tblStyle w:val="ListTable3-Accent1"/>
        <w:tblW w:w="10435" w:type="dxa"/>
        <w:tblLayout w:type="fixed"/>
        <w:tblLook w:val="00A0" w:firstRow="1" w:lastRow="0" w:firstColumn="1" w:lastColumn="0" w:noHBand="0" w:noVBand="0"/>
      </w:tblPr>
      <w:tblGrid>
        <w:gridCol w:w="895"/>
        <w:gridCol w:w="2610"/>
        <w:gridCol w:w="1170"/>
        <w:gridCol w:w="576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277" w:author="DOLLY, MARTIN C" w:date="2017-02-20T17:04:00Z"/>
        </w:trPr>
        <w:tc>
          <w:tcPr>
            <w:cnfStyle w:val="001000000100" w:firstRow="0" w:lastRow="0" w:firstColumn="1" w:lastColumn="0" w:oddVBand="0" w:evenVBand="0" w:oddHBand="0" w:evenHBand="0" w:firstRowFirstColumn="1" w:firstRowLastColumn="0" w:lastRowFirstColumn="0" w:lastRowLastColumn="0"/>
            <w:tcW w:w="895" w:type="dxa"/>
          </w:tcPr>
          <w:p w:rsidR="006B3058" w:rsidRPr="006B3058" w:rsidRDefault="006B3058" w:rsidP="006B3058">
            <w:pPr>
              <w:rPr>
                <w:ins w:id="278" w:author="DOLLY, MARTIN C" w:date="2017-02-20T17:04:00Z"/>
              </w:rPr>
            </w:pPr>
            <w:ins w:id="279" w:author="DOLLY, MARTIN C" w:date="2017-02-20T17:04:00Z">
              <w:r w:rsidRPr="006B3058">
                <w:t>Field</w:t>
              </w:r>
            </w:ins>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pPr>
              <w:rPr>
                <w:ins w:id="280" w:author="DOLLY, MARTIN C" w:date="2017-02-20T17:04:00Z"/>
              </w:rPr>
            </w:pPr>
            <w:ins w:id="281" w:author="DOLLY, MARTIN C" w:date="2017-02-20T17:04:00Z">
              <w:r w:rsidRPr="006B3058">
                <w:t>Type</w:t>
              </w:r>
            </w:ins>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282" w:author="DOLLY, MARTIN C" w:date="2017-02-20T17:04:00Z"/>
              </w:rPr>
            </w:pPr>
            <w:ins w:id="283" w:author="DOLLY, MARTIN C" w:date="2017-02-20T17:04:00Z">
              <w:r w:rsidRPr="006B3058">
                <w:t>Required?</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284" w:author="DOLLY, MARTIN C" w:date="2017-02-20T17:04:00Z"/>
              </w:rPr>
            </w:pPr>
            <w:ins w:id="285" w:author="DOLLY, MARTIN C" w:date="2017-02-20T17:04: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286" w:author="DOLLY, MARTIN C" w:date="2017-02-20T17:04:00Z"/>
        </w:trPr>
        <w:tc>
          <w:tcPr>
            <w:cnfStyle w:val="001000000000" w:firstRow="0" w:lastRow="0" w:firstColumn="1" w:lastColumn="0" w:oddVBand="0" w:evenVBand="0" w:oddHBand="0" w:evenHBand="0" w:firstRowFirstColumn="0" w:firstRowLastColumn="0" w:lastRowFirstColumn="0" w:lastRowLastColumn="0"/>
            <w:tcW w:w="895" w:type="dxa"/>
          </w:tcPr>
          <w:p w:rsidR="006B3058" w:rsidRPr="006B3058" w:rsidRDefault="006B3058" w:rsidP="006B3058">
            <w:pPr>
              <w:rPr>
                <w:ins w:id="287" w:author="DOLLY, MARTIN C" w:date="2017-02-20T17:04:00Z"/>
              </w:rPr>
            </w:pPr>
            <w:proofErr w:type="spellStart"/>
            <w:ins w:id="288" w:author="DOLLY, MARTIN C" w:date="2017-02-20T17:04:00Z">
              <w:r w:rsidRPr="006B3058">
                <w:t>tn</w:t>
              </w:r>
              <w:proofErr w:type="spellEnd"/>
            </w:ins>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pPr>
              <w:rPr>
                <w:ins w:id="289" w:author="DOLLY, MARTIN C" w:date="2017-02-20T17:04:00Z"/>
              </w:rPr>
            </w:pPr>
            <w:ins w:id="290" w:author="DOLLY, MARTIN C" w:date="2017-02-20T17:04:00Z">
              <w:r w:rsidRPr="006B3058">
                <w:t xml:space="preserve">List of Strings </w:t>
              </w:r>
            </w:ins>
          </w:p>
          <w:p w:rsidR="006B3058" w:rsidRPr="006B3058" w:rsidRDefault="006B3058" w:rsidP="006B3058">
            <w:pPr>
              <w:rPr>
                <w:ins w:id="291" w:author="DOLLY, MARTIN C" w:date="2017-02-20T17:04:00Z"/>
              </w:rPr>
            </w:pPr>
            <w:ins w:id="292" w:author="DOLLY, MARTIN C" w:date="2017-02-20T17:04:00Z">
              <w:r w:rsidRPr="006B3058">
                <w:t xml:space="preserve"> [1 … unbounded]  </w:t>
              </w:r>
            </w:ins>
          </w:p>
          <w:p w:rsidR="006B3058" w:rsidRPr="006B3058" w:rsidRDefault="006B3058" w:rsidP="006B3058">
            <w:pPr>
              <w:rPr>
                <w:ins w:id="293" w:author="DOLLY, MARTIN C" w:date="2017-02-20T17:04:00Z"/>
              </w:rPr>
            </w:pPr>
            <w:ins w:id="294" w:author="DOLLY, MARTIN C" w:date="2017-02-20T17:04:00Z">
              <w:r w:rsidRPr="006B3058">
                <w:t xml:space="preserve">Allowed Characters : </w:t>
              </w:r>
            </w:ins>
          </w:p>
          <w:p w:rsidR="006B3058" w:rsidRPr="006B3058" w:rsidRDefault="006B3058" w:rsidP="006B3058">
            <w:pPr>
              <w:rPr>
                <w:ins w:id="295" w:author="DOLLY, MARTIN C" w:date="2017-02-20T17:04:00Z"/>
              </w:rPr>
            </w:pPr>
            <w:ins w:id="296" w:author="DOLLY, MARTIN C" w:date="2017-02-20T17:04:00Z">
              <w:r w:rsidRPr="006B3058">
                <w:t xml:space="preserve"> [0-9]  ,*,#,+, and </w:t>
              </w:r>
            </w:ins>
          </w:p>
          <w:p w:rsidR="006B3058" w:rsidRPr="006B3058" w:rsidRDefault="006B3058" w:rsidP="006B3058">
            <w:pPr>
              <w:rPr>
                <w:ins w:id="297" w:author="DOLLY, MARTIN C" w:date="2017-02-20T17:04:00Z"/>
              </w:rPr>
            </w:pPr>
            <w:ins w:id="298" w:author="DOLLY, MARTIN C" w:date="2017-02-20T17:04:00Z">
              <w:r w:rsidRPr="006B3058">
                <w:t xml:space="preserve">visual separators defined in </w:t>
              </w:r>
            </w:ins>
          </w:p>
          <w:p w:rsidR="006B3058" w:rsidRPr="006B3058" w:rsidRDefault="006B3058" w:rsidP="006B3058">
            <w:pPr>
              <w:rPr>
                <w:ins w:id="299" w:author="DOLLY, MARTIN C" w:date="2017-02-20T17:04:00Z"/>
              </w:rPr>
            </w:pPr>
            <w:ins w:id="300" w:author="DOLLY, MARTIN C" w:date="2017-02-20T17:04:00Z">
              <w:r w:rsidRPr="006B3058">
                <w:t>RFC 3966: “.”, “-“, “(“, “)”.</w:t>
              </w:r>
            </w:ins>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301" w:author="DOLLY, MARTIN C" w:date="2017-02-20T17:04:00Z"/>
              </w:rPr>
            </w:pPr>
            <w:ins w:id="302" w:author="DOLLY, MARTIN C" w:date="2017-02-20T17:04:00Z">
              <w:r w:rsidRPr="006B3058">
                <w:t>Y</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303" w:author="DOLLY, MARTIN C" w:date="2017-02-20T17:04:00Z"/>
              </w:rPr>
            </w:pPr>
            <w:ins w:id="304" w:author="DOLLY, MARTIN C" w:date="2017-02-20T17:04:00Z">
              <w:r w:rsidRPr="006B3058">
                <w:t xml:space="preserve">List containing </w:t>
              </w:r>
              <w:r w:rsidRPr="006B3058">
                <w:rPr>
                  <w:b/>
                  <w:bCs/>
                </w:rPr>
                <w:t>one or more</w:t>
              </w:r>
              <w:r w:rsidRPr="006B3058">
                <w:t xml:space="preserve"> identities of String type.</w:t>
              </w:r>
            </w:ins>
          </w:p>
          <w:p w:rsidR="006B3058" w:rsidRPr="006B3058" w:rsidRDefault="006B3058" w:rsidP="006B3058">
            <w:pPr>
              <w:rPr>
                <w:ins w:id="305" w:author="DOLLY, MARTIN C" w:date="2017-02-20T17:04:00Z"/>
              </w:rPr>
            </w:pPr>
            <w:ins w:id="306" w:author="DOLLY, MARTIN C" w:date="2017-02-20T17:04:00Z">
              <w:r w:rsidRPr="006B3058">
                <w:t>Server will remove all non-numeric characters if received except start (*) and pound (#) characters.</w:t>
              </w:r>
            </w:ins>
          </w:p>
          <w:p w:rsidR="006B3058" w:rsidRPr="006B3058" w:rsidRDefault="006B3058" w:rsidP="006B3058">
            <w:pPr>
              <w:rPr>
                <w:ins w:id="307" w:author="DOLLY, MARTIN C" w:date="2017-02-20T17:04:00Z"/>
                <w:lang w:val="en"/>
              </w:rPr>
            </w:pPr>
            <w:ins w:id="308" w:author="DOLLY, MARTIN C" w:date="2017-02-20T17:04:00Z">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ins>
          </w:p>
          <w:p w:rsidR="006B3058" w:rsidRPr="006B3058" w:rsidRDefault="006B3058" w:rsidP="006B3058">
            <w:pPr>
              <w:rPr>
                <w:ins w:id="309" w:author="DOLLY, MARTIN C" w:date="2017-02-20T17:04:00Z"/>
              </w:rPr>
            </w:pPr>
          </w:p>
        </w:tc>
      </w:tr>
    </w:tbl>
    <w:p w:rsidR="006B3058" w:rsidRPr="006B3058" w:rsidRDefault="006B3058" w:rsidP="006B3058">
      <w:pPr>
        <w:rPr>
          <w:ins w:id="310" w:author="DOLLY, MARTIN C" w:date="2017-02-20T17:00:00Z"/>
        </w:rPr>
        <w:pPrChange w:id="311" w:author="DOLLY, MARTIN C" w:date="2017-02-20T17:04:00Z">
          <w:pPr>
            <w:pStyle w:val="Heading2"/>
          </w:pPr>
        </w:pPrChange>
      </w:pPr>
    </w:p>
    <w:p w:rsidR="00AC5D30" w:rsidRDefault="00AC5D30" w:rsidP="00AC5D30">
      <w:pPr>
        <w:pStyle w:val="Heading2"/>
        <w:rPr>
          <w:ins w:id="312" w:author="DOLLY, MARTIN C" w:date="2017-02-20T17:04:00Z"/>
        </w:rPr>
      </w:pPr>
      <w:ins w:id="313" w:author="DOLLY, MARTIN C" w:date="2017-02-20T17:01:00Z">
        <w:r w:rsidRPr="00AC5D30">
          <w:t xml:space="preserve">Datatype: </w:t>
        </w:r>
        <w:proofErr w:type="spellStart"/>
        <w:r w:rsidRPr="00AC5D30">
          <w:t>siginingResponse</w:t>
        </w:r>
      </w:ins>
      <w:proofErr w:type="spellEnd"/>
    </w:p>
    <w:tbl>
      <w:tblPr>
        <w:tblStyle w:val="ListTable3-Accent1"/>
        <w:tblW w:w="10435" w:type="dxa"/>
        <w:tblLayout w:type="fixed"/>
        <w:tblLook w:val="00A0" w:firstRow="1" w:lastRow="0" w:firstColumn="1" w:lastColumn="0" w:noHBand="0" w:noVBand="0"/>
      </w:tblPr>
      <w:tblGrid>
        <w:gridCol w:w="1615"/>
        <w:gridCol w:w="1620"/>
        <w:gridCol w:w="1350"/>
        <w:gridCol w:w="810"/>
        <w:gridCol w:w="504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314" w:author="DOLLY, MARTIN C" w:date="2017-02-20T17:05:00Z"/>
        </w:trPr>
        <w:tc>
          <w:tcPr>
            <w:cnfStyle w:val="001000000100" w:firstRow="0" w:lastRow="0" w:firstColumn="1" w:lastColumn="0" w:oddVBand="0" w:evenVBand="0" w:oddHBand="0" w:evenHBand="0" w:firstRowFirstColumn="1" w:firstRowLastColumn="0" w:lastRowFirstColumn="0" w:lastRowLastColumn="0"/>
            <w:tcW w:w="1615" w:type="dxa"/>
          </w:tcPr>
          <w:p w:rsidR="006B3058" w:rsidRPr="006B3058" w:rsidRDefault="006B3058" w:rsidP="006B3058">
            <w:pPr>
              <w:rPr>
                <w:ins w:id="315" w:author="DOLLY, MARTIN C" w:date="2017-02-20T17:05:00Z"/>
              </w:rPr>
            </w:pPr>
            <w:ins w:id="316" w:author="DOLLY, MARTIN C" w:date="2017-02-20T17:05:00Z">
              <w:r w:rsidRPr="006B3058">
                <w:t>Key Name</w:t>
              </w:r>
            </w:ins>
          </w:p>
        </w:tc>
        <w:tc>
          <w:tcPr>
            <w:cnfStyle w:val="000010000000" w:firstRow="0" w:lastRow="0" w:firstColumn="0" w:lastColumn="0" w:oddVBand="1" w:evenVBand="0" w:oddHBand="0" w:evenHBand="0" w:firstRowFirstColumn="0" w:firstRowLastColumn="0" w:lastRowFirstColumn="0" w:lastRowLastColumn="0"/>
            <w:tcW w:w="1620" w:type="dxa"/>
          </w:tcPr>
          <w:p w:rsidR="006B3058" w:rsidRPr="006B3058" w:rsidRDefault="006B3058" w:rsidP="006B3058">
            <w:pPr>
              <w:rPr>
                <w:ins w:id="317" w:author="DOLLY, MARTIN C" w:date="2017-02-20T17:05:00Z"/>
              </w:rPr>
            </w:pPr>
            <w:ins w:id="318" w:author="DOLLY, MARTIN C" w:date="2017-02-20T17:05:00Z">
              <w:r w:rsidRPr="006B3058">
                <w:t>Key Value Type</w:t>
              </w:r>
            </w:ins>
          </w:p>
        </w:tc>
        <w:tc>
          <w:tcPr>
            <w:tcW w:w="2160" w:type="dxa"/>
            <w:gridSpan w:val="2"/>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319" w:author="DOLLY, MARTIN C" w:date="2017-02-20T17:05:00Z"/>
              </w:rPr>
            </w:pPr>
            <w:ins w:id="320" w:author="DOLLY, MARTIN C" w:date="2017-02-20T17:05:00Z">
              <w:r w:rsidRPr="006B3058">
                <w:t>Required?</w:t>
              </w:r>
            </w:ins>
          </w:p>
        </w:tc>
        <w:tc>
          <w:tcPr>
            <w:cnfStyle w:val="000010000000" w:firstRow="0" w:lastRow="0" w:firstColumn="0" w:lastColumn="0" w:oddVBand="1" w:evenVBand="0" w:oddHBand="0" w:evenHBand="0" w:firstRowFirstColumn="0" w:firstRowLastColumn="0" w:lastRowFirstColumn="0" w:lastRowLastColumn="0"/>
            <w:tcW w:w="5040" w:type="dxa"/>
          </w:tcPr>
          <w:p w:rsidR="006B3058" w:rsidRPr="006B3058" w:rsidRDefault="006B3058" w:rsidP="006B3058">
            <w:pPr>
              <w:rPr>
                <w:ins w:id="321" w:author="DOLLY, MARTIN C" w:date="2017-02-20T17:05:00Z"/>
              </w:rPr>
            </w:pPr>
            <w:ins w:id="322" w:author="DOLLY, MARTIN C" w:date="2017-02-20T17:05: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260"/>
          <w:ins w:id="323" w:author="DOLLY, MARTIN C" w:date="2017-02-20T17:05:00Z"/>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pPr>
              <w:rPr>
                <w:ins w:id="324" w:author="DOLLY, MARTIN C" w:date="2017-02-20T17:05:00Z"/>
              </w:rPr>
            </w:pPr>
            <w:ins w:id="325" w:author="DOLLY, MARTIN C" w:date="2017-02-20T17:05:00Z">
              <w:r w:rsidRPr="006B3058">
                <w:t>identity</w:t>
              </w:r>
            </w:ins>
          </w:p>
        </w:tc>
        <w:tc>
          <w:tcPr>
            <w:cnfStyle w:val="000010000000" w:firstRow="0" w:lastRow="0" w:firstColumn="0" w:lastColumn="0" w:oddVBand="1" w:evenVBand="0" w:oddHBand="0" w:evenHBand="0" w:firstRowFirstColumn="0" w:firstRowLastColumn="0" w:lastRowFirstColumn="0" w:lastRowLastColumn="0"/>
            <w:tcW w:w="1620" w:type="dxa"/>
          </w:tcPr>
          <w:p w:rsidR="006B3058" w:rsidRPr="006B3058" w:rsidRDefault="006B3058" w:rsidP="006B3058">
            <w:pPr>
              <w:rPr>
                <w:ins w:id="326" w:author="DOLLY, MARTIN C" w:date="2017-02-20T17:05:00Z"/>
              </w:rPr>
            </w:pPr>
            <w:ins w:id="327" w:author="DOLLY, MARTIN C" w:date="2017-02-20T17:05:00Z">
              <w:r w:rsidRPr="006B3058">
                <w:t xml:space="preserve">String </w:t>
              </w:r>
            </w:ins>
          </w:p>
          <w:p w:rsidR="006B3058" w:rsidRPr="006B3058" w:rsidRDefault="006B3058" w:rsidP="006B3058">
            <w:pPr>
              <w:rPr>
                <w:ins w:id="328" w:author="DOLLY, MARTIN C" w:date="2017-02-20T17:05:00Z"/>
              </w:rPr>
            </w:pPr>
            <w:ins w:id="329" w:author="DOLLY, MARTIN C" w:date="2017-02-20T17:05:00Z">
              <w:r w:rsidRPr="006B3058">
                <w:t>Cannot  be NULL</w:t>
              </w:r>
            </w:ins>
          </w:p>
          <w:p w:rsidR="006B3058" w:rsidRPr="006B3058" w:rsidRDefault="006B3058" w:rsidP="006B3058">
            <w:pPr>
              <w:rPr>
                <w:ins w:id="330" w:author="DOLLY, MARTIN C" w:date="2017-02-20T17:05:00Z"/>
              </w:rPr>
            </w:pPr>
          </w:p>
        </w:tc>
        <w:tc>
          <w:tcPr>
            <w:tcW w:w="135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331" w:author="DOLLY, MARTIN C" w:date="2017-02-20T17:05:00Z"/>
              </w:rPr>
            </w:pPr>
            <w:ins w:id="332" w:author="DOLLY, MARTIN C" w:date="2017-02-20T17:05:00Z">
              <w:r w:rsidRPr="006B3058">
                <w:t>Y</w:t>
              </w:r>
            </w:ins>
          </w:p>
        </w:tc>
        <w:tc>
          <w:tcPr>
            <w:cnfStyle w:val="000010000000" w:firstRow="0" w:lastRow="0" w:firstColumn="0" w:lastColumn="0" w:oddVBand="1" w:evenVBand="0" w:oddHBand="0" w:evenHBand="0" w:firstRowFirstColumn="0" w:firstRowLastColumn="0" w:lastRowFirstColumn="0" w:lastRowLastColumn="0"/>
            <w:tcW w:w="5850" w:type="dxa"/>
            <w:gridSpan w:val="2"/>
          </w:tcPr>
          <w:p w:rsidR="006B3058" w:rsidRPr="006B3058" w:rsidRDefault="006B3058" w:rsidP="006B3058">
            <w:pPr>
              <w:rPr>
                <w:ins w:id="333" w:author="DOLLY, MARTIN C" w:date="2017-02-20T17:05:00Z"/>
              </w:rPr>
            </w:pPr>
            <w:ins w:id="334" w:author="DOLLY, MARTIN C" w:date="2017-02-20T17:05:00Z">
              <w:r w:rsidRPr="006B3058">
                <w:rPr>
                  <w:lang w:val="en"/>
                </w:rPr>
                <w:t>Identity  header  value  as  defined in RFC4474bis  with  “</w:t>
              </w:r>
              <w:proofErr w:type="spellStart"/>
              <w:r w:rsidRPr="006B3058">
                <w:rPr>
                  <w:lang w:val="en"/>
                </w:rPr>
                <w:t>identityDigest</w:t>
              </w:r>
              <w:proofErr w:type="spellEnd"/>
              <w:r w:rsidRPr="006B3058">
                <w:rPr>
                  <w:lang w:val="en"/>
                </w:rPr>
                <w:t>”  in full  format  and mandatory  “info” header parameter  .“info”  parameter will  contain  the  public key  URL of  the  certificate used  during  STI  signing.</w:t>
              </w:r>
            </w:ins>
          </w:p>
        </w:tc>
      </w:tr>
    </w:tbl>
    <w:p w:rsidR="006B3058" w:rsidRPr="006B3058" w:rsidRDefault="006B3058" w:rsidP="006B3058">
      <w:pPr>
        <w:rPr>
          <w:ins w:id="335" w:author="DOLLY, MARTIN C" w:date="2017-02-20T17:01:00Z"/>
        </w:rPr>
        <w:pPrChange w:id="336" w:author="DOLLY, MARTIN C" w:date="2017-02-20T17:04:00Z">
          <w:pPr>
            <w:pStyle w:val="Heading2"/>
          </w:pPr>
        </w:pPrChange>
      </w:pPr>
    </w:p>
    <w:p w:rsidR="00AC5D30" w:rsidRDefault="00AC5D30" w:rsidP="00AC5D30">
      <w:pPr>
        <w:pStyle w:val="Heading2"/>
        <w:rPr>
          <w:ins w:id="337" w:author="DOLLY, MARTIN C" w:date="2017-02-20T17:05:00Z"/>
        </w:rPr>
      </w:pPr>
      <w:ins w:id="338" w:author="DOLLY, MARTIN C" w:date="2017-02-20T17:01:00Z">
        <w:r w:rsidRPr="00AC5D30">
          <w:t xml:space="preserve">Datatype: </w:t>
        </w:r>
        <w:proofErr w:type="spellStart"/>
        <w:r w:rsidRPr="00AC5D30">
          <w:t>verificationRequest</w:t>
        </w:r>
      </w:ins>
      <w:proofErr w:type="spellEnd"/>
    </w:p>
    <w:tbl>
      <w:tblPr>
        <w:tblStyle w:val="ListTable3-Accent1"/>
        <w:tblW w:w="10435" w:type="dxa"/>
        <w:tblLayout w:type="fixed"/>
        <w:tblLook w:val="00A0" w:firstRow="1" w:lastRow="0" w:firstColumn="1" w:lastColumn="0" w:noHBand="0" w:noVBand="0"/>
      </w:tblPr>
      <w:tblGrid>
        <w:gridCol w:w="1435"/>
        <w:gridCol w:w="2970"/>
        <w:gridCol w:w="1170"/>
        <w:gridCol w:w="486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339" w:author="DOLLY, MARTIN C" w:date="2017-02-20T17:05:00Z"/>
        </w:trPr>
        <w:tc>
          <w:tcPr>
            <w:cnfStyle w:val="001000000100" w:firstRow="0" w:lastRow="0" w:firstColumn="1" w:lastColumn="0" w:oddVBand="0" w:evenVBand="0" w:oddHBand="0" w:evenHBand="0" w:firstRowFirstColumn="1" w:firstRowLastColumn="0" w:lastRowFirstColumn="0" w:lastRowLastColumn="0"/>
            <w:tcW w:w="1435" w:type="dxa"/>
          </w:tcPr>
          <w:p w:rsidR="006B3058" w:rsidRPr="006B3058" w:rsidRDefault="006B3058" w:rsidP="006B3058">
            <w:pPr>
              <w:rPr>
                <w:ins w:id="340" w:author="DOLLY, MARTIN C" w:date="2017-02-20T17:05:00Z"/>
              </w:rPr>
            </w:pPr>
            <w:ins w:id="341" w:author="DOLLY, MARTIN C" w:date="2017-02-20T17:05:00Z">
              <w:r w:rsidRPr="006B3058">
                <w:t>Key Name</w:t>
              </w:r>
            </w:ins>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pPr>
              <w:rPr>
                <w:ins w:id="342" w:author="DOLLY, MARTIN C" w:date="2017-02-20T17:05:00Z"/>
              </w:rPr>
            </w:pPr>
            <w:ins w:id="343" w:author="DOLLY, MARTIN C" w:date="2017-02-20T17:05:00Z">
              <w:r w:rsidRPr="006B3058">
                <w:t>Key Value Type</w:t>
              </w:r>
            </w:ins>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344" w:author="DOLLY, MARTIN C" w:date="2017-02-20T17:05:00Z"/>
              </w:rPr>
            </w:pPr>
            <w:ins w:id="345" w:author="DOLLY, MARTIN C" w:date="2017-02-20T17:05:00Z">
              <w:r w:rsidRPr="006B3058">
                <w:t>Required?</w:t>
              </w:r>
            </w:ins>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pPr>
              <w:rPr>
                <w:ins w:id="346" w:author="DOLLY, MARTIN C" w:date="2017-02-20T17:05:00Z"/>
              </w:rPr>
            </w:pPr>
            <w:ins w:id="347" w:author="DOLLY, MARTIN C" w:date="2017-02-20T17:05: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260"/>
          <w:ins w:id="348" w:author="DOLLY, MARTIN C" w:date="2017-02-20T17:05:00Z"/>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pPr>
              <w:rPr>
                <w:ins w:id="349" w:author="DOLLY, MARTIN C" w:date="2017-02-20T17:05:00Z"/>
              </w:rPr>
            </w:pPr>
            <w:ins w:id="350" w:author="DOLLY, MARTIN C" w:date="2017-02-20T17:05:00Z">
              <w:r w:rsidRPr="006B3058">
                <w:t>identity</w:t>
              </w:r>
            </w:ins>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pPr>
              <w:rPr>
                <w:ins w:id="351" w:author="DOLLY, MARTIN C" w:date="2017-02-20T17:05:00Z"/>
              </w:rPr>
            </w:pPr>
            <w:ins w:id="352" w:author="DOLLY, MARTIN C" w:date="2017-02-20T17:05:00Z">
              <w:r w:rsidRPr="006B3058">
                <w:t xml:space="preserve">String </w:t>
              </w:r>
            </w:ins>
          </w:p>
          <w:p w:rsidR="006B3058" w:rsidRPr="006B3058" w:rsidRDefault="006B3058" w:rsidP="006B3058">
            <w:pPr>
              <w:rPr>
                <w:ins w:id="353" w:author="DOLLY, MARTIN C" w:date="2017-02-20T17:05:00Z"/>
              </w:rPr>
            </w:pP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354" w:author="DOLLY, MARTIN C" w:date="2017-02-20T17:05:00Z"/>
              </w:rPr>
            </w:pPr>
            <w:ins w:id="355" w:author="DOLLY, MARTIN C" w:date="2017-02-20T17:05:00Z">
              <w:r w:rsidRPr="006B3058">
                <w:t>Y</w:t>
              </w:r>
            </w:ins>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pPr>
              <w:rPr>
                <w:ins w:id="356" w:author="DOLLY, MARTIN C" w:date="2017-02-20T17:05:00Z"/>
              </w:rPr>
            </w:pPr>
            <w:ins w:id="357" w:author="DOLLY, MARTIN C" w:date="2017-02-20T17:05:00Z">
              <w:r w:rsidRPr="006B3058">
                <w:rPr>
                  <w:lang w:val="en"/>
                </w:rPr>
                <w:t>Identity  header  value  as  defined in RFC4474bis  with  “</w:t>
              </w:r>
              <w:proofErr w:type="spellStart"/>
              <w:r w:rsidRPr="006B3058">
                <w:rPr>
                  <w:lang w:val="en"/>
                </w:rPr>
                <w:t>identityDigest</w:t>
              </w:r>
              <w:proofErr w:type="spellEnd"/>
              <w:r w:rsidRPr="006B3058">
                <w:rPr>
                  <w:lang w:val="en"/>
                </w:rPr>
                <w:t>”  in full  format  and  mandatory “info” header parameter.</w:t>
              </w:r>
            </w:ins>
          </w:p>
        </w:tc>
      </w:tr>
      <w:tr w:rsidR="006B3058" w:rsidRPr="006B3058" w:rsidTr="00830B6C">
        <w:trPr>
          <w:trHeight w:val="260"/>
          <w:ins w:id="358" w:author="DOLLY, MARTIN C" w:date="2017-02-20T17:05:00Z"/>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pPr>
              <w:rPr>
                <w:ins w:id="359" w:author="DOLLY, MARTIN C" w:date="2017-02-20T17:05:00Z"/>
              </w:rPr>
            </w:pPr>
            <w:proofErr w:type="spellStart"/>
            <w:ins w:id="360" w:author="DOLLY, MARTIN C" w:date="2017-02-20T17:05:00Z">
              <w:r w:rsidRPr="006B3058">
                <w:lastRenderedPageBreak/>
                <w:t>dest</w:t>
              </w:r>
              <w:proofErr w:type="spellEnd"/>
            </w:ins>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pPr>
              <w:rPr>
                <w:ins w:id="361" w:author="DOLLY, MARTIN C" w:date="2017-02-20T17:05:00Z"/>
              </w:rPr>
            </w:pPr>
            <w:proofErr w:type="spellStart"/>
            <w:ins w:id="362" w:author="DOLLY, MARTIN C" w:date="2017-02-20T17:05:00Z">
              <w:r w:rsidRPr="006B3058">
                <w:t>destTelephoneNumber</w:t>
              </w:r>
              <w:proofErr w:type="spellEnd"/>
            </w:ins>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363" w:author="DOLLY, MARTIN C" w:date="2017-02-20T17:05:00Z"/>
              </w:rPr>
            </w:pPr>
            <w:ins w:id="364" w:author="DOLLY, MARTIN C" w:date="2017-02-20T17:05:00Z">
              <w:r w:rsidRPr="006B3058">
                <w:t>Y</w:t>
              </w:r>
            </w:ins>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pPr>
              <w:rPr>
                <w:ins w:id="365" w:author="DOLLY, MARTIN C" w:date="2017-02-20T17:05:00Z"/>
              </w:rPr>
            </w:pPr>
            <w:ins w:id="366" w:author="DOLLY, MARTIN C" w:date="2017-02-20T17:05:00Z">
              <w:r w:rsidRPr="006B3058">
                <w:t xml:space="preserve">Represents the called party. Array containing </w:t>
              </w:r>
              <w:r w:rsidRPr="006B3058">
                <w:rPr>
                  <w:b/>
                  <w:bCs/>
                </w:rPr>
                <w:t>one or more</w:t>
              </w:r>
              <w:r w:rsidRPr="006B3058">
                <w:t xml:space="preserve"> identities of </w:t>
              </w:r>
              <w:proofErr w:type="spellStart"/>
              <w:r w:rsidRPr="006B3058">
                <w:t>telepnoneNumber</w:t>
              </w:r>
              <w:proofErr w:type="spellEnd"/>
              <w:r w:rsidRPr="006B3058">
                <w:t xml:space="preserve"> type.</w:t>
              </w:r>
            </w:ins>
          </w:p>
          <w:p w:rsidR="006B3058" w:rsidRPr="006B3058" w:rsidRDefault="006B3058" w:rsidP="006B3058">
            <w:pPr>
              <w:rPr>
                <w:ins w:id="367" w:author="DOLLY, MARTIN C" w:date="2017-02-20T17:05:00Z"/>
              </w:rPr>
            </w:pPr>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260"/>
          <w:ins w:id="368" w:author="DOLLY, MARTIN C" w:date="2017-02-20T17:05:00Z"/>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pPr>
              <w:rPr>
                <w:ins w:id="369" w:author="DOLLY, MARTIN C" w:date="2017-02-20T17:05:00Z"/>
              </w:rPr>
            </w:pPr>
            <w:proofErr w:type="spellStart"/>
            <w:ins w:id="370" w:author="DOLLY, MARTIN C" w:date="2017-02-20T17:05:00Z">
              <w:r w:rsidRPr="006B3058">
                <w:t>iat</w:t>
              </w:r>
              <w:proofErr w:type="spellEnd"/>
            </w:ins>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pPr>
              <w:rPr>
                <w:ins w:id="371" w:author="DOLLY, MARTIN C" w:date="2017-02-20T17:05:00Z"/>
              </w:rPr>
            </w:pPr>
            <w:ins w:id="372" w:author="DOLLY, MARTIN C" w:date="2017-02-20T17:05:00Z">
              <w:r w:rsidRPr="006B3058">
                <w:t>Integer</w:t>
              </w:r>
            </w:ins>
          </w:p>
          <w:p w:rsidR="006B3058" w:rsidRPr="006B3058" w:rsidRDefault="006B3058" w:rsidP="006B3058">
            <w:pPr>
              <w:rPr>
                <w:ins w:id="373" w:author="DOLLY, MARTIN C" w:date="2017-02-20T17:05:00Z"/>
              </w:rPr>
            </w:pP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374" w:author="DOLLY, MARTIN C" w:date="2017-02-20T17:05:00Z"/>
              </w:rPr>
            </w:pPr>
            <w:ins w:id="375" w:author="DOLLY, MARTIN C" w:date="2017-02-20T17:05:00Z">
              <w:r w:rsidRPr="006B3058">
                <w:t>Y</w:t>
              </w:r>
            </w:ins>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pPr>
              <w:rPr>
                <w:ins w:id="376" w:author="DOLLY, MARTIN C" w:date="2017-02-20T17:05:00Z"/>
              </w:rPr>
            </w:pPr>
            <w:ins w:id="377" w:author="DOLLY, MARTIN C" w:date="2017-02-20T17:05:00Z">
              <w:r w:rsidRPr="006B3058">
                <w:t xml:space="preserve">“Issued At Claim”:  Should be set to the date and time of issuance of the PASSporT Token. </w:t>
              </w:r>
            </w:ins>
          </w:p>
          <w:p w:rsidR="006B3058" w:rsidRPr="006B3058" w:rsidRDefault="006B3058" w:rsidP="006B3058">
            <w:pPr>
              <w:rPr>
                <w:ins w:id="378" w:author="DOLLY, MARTIN C" w:date="2017-02-20T17:05:00Z"/>
              </w:rPr>
            </w:pPr>
            <w:ins w:id="379" w:author="DOLLY, MARTIN C" w:date="2017-02-20T17:05:00Z">
              <w:r w:rsidRPr="006B3058">
                <w:t>The  time  value should be in the Numeric Date format  defined in RFC 7519 :  number  of  seconds elapsed since 00:00:00 UTV , Thursday , 1 January 1970 not including  leap seconds .</w:t>
              </w:r>
            </w:ins>
          </w:p>
        </w:tc>
      </w:tr>
      <w:tr w:rsidR="006B3058" w:rsidRPr="006B3058" w:rsidTr="00830B6C">
        <w:trPr>
          <w:trHeight w:val="260"/>
          <w:ins w:id="380" w:author="DOLLY, MARTIN C" w:date="2017-02-20T17:05:00Z"/>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pPr>
              <w:rPr>
                <w:ins w:id="381" w:author="DOLLY, MARTIN C" w:date="2017-02-20T17:05:00Z"/>
              </w:rPr>
            </w:pPr>
            <w:proofErr w:type="spellStart"/>
            <w:ins w:id="382" w:author="DOLLY, MARTIN C" w:date="2017-02-20T17:05:00Z">
              <w:r w:rsidRPr="006B3058">
                <w:t>orig</w:t>
              </w:r>
              <w:proofErr w:type="spellEnd"/>
            </w:ins>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pPr>
              <w:rPr>
                <w:ins w:id="383" w:author="DOLLY, MARTIN C" w:date="2017-02-20T17:05:00Z"/>
              </w:rPr>
            </w:pPr>
            <w:proofErr w:type="spellStart"/>
            <w:ins w:id="384" w:author="DOLLY, MARTIN C" w:date="2017-02-20T17:05:00Z">
              <w:r w:rsidRPr="006B3058">
                <w:t>origTelephoneNumber</w:t>
              </w:r>
              <w:proofErr w:type="spellEnd"/>
            </w:ins>
          </w:p>
          <w:p w:rsidR="006B3058" w:rsidRPr="006B3058" w:rsidRDefault="006B3058" w:rsidP="006B3058">
            <w:pPr>
              <w:rPr>
                <w:ins w:id="385" w:author="DOLLY, MARTIN C" w:date="2017-02-20T17:05:00Z"/>
              </w:rPr>
            </w:pPr>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386" w:author="DOLLY, MARTIN C" w:date="2017-02-20T17:05:00Z"/>
              </w:rPr>
            </w:pPr>
            <w:ins w:id="387" w:author="DOLLY, MARTIN C" w:date="2017-02-20T17:05:00Z">
              <w:r w:rsidRPr="006B3058">
                <w:t>Y</w:t>
              </w:r>
            </w:ins>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pPr>
              <w:rPr>
                <w:ins w:id="388" w:author="DOLLY, MARTIN C" w:date="2017-02-20T17:05:00Z"/>
              </w:rPr>
            </w:pPr>
            <w:ins w:id="389" w:author="DOLLY, MARTIN C" w:date="2017-02-20T17:05:00Z">
              <w:r w:rsidRPr="006B3058">
                <w:t>Represents the asserted identity of the originator of the personal communications signaling.</w:t>
              </w:r>
            </w:ins>
          </w:p>
        </w:tc>
      </w:tr>
    </w:tbl>
    <w:p w:rsidR="006B3058" w:rsidRPr="006B3058" w:rsidRDefault="006B3058" w:rsidP="006B3058">
      <w:pPr>
        <w:rPr>
          <w:ins w:id="390" w:author="DOLLY, MARTIN C" w:date="2017-02-20T17:01:00Z"/>
        </w:rPr>
        <w:pPrChange w:id="391" w:author="DOLLY, MARTIN C" w:date="2017-02-20T17:05:00Z">
          <w:pPr>
            <w:pStyle w:val="Heading2"/>
          </w:pPr>
        </w:pPrChange>
      </w:pPr>
    </w:p>
    <w:p w:rsidR="00AC5D30" w:rsidRDefault="00AC5D30" w:rsidP="00AC5D30">
      <w:pPr>
        <w:pStyle w:val="Heading2"/>
        <w:rPr>
          <w:ins w:id="392" w:author="DOLLY, MARTIN C" w:date="2017-02-20T17:05:00Z"/>
        </w:rPr>
      </w:pPr>
      <w:ins w:id="393" w:author="DOLLY, MARTIN C" w:date="2017-02-20T17:01:00Z">
        <w:r w:rsidRPr="00AC5D30">
          <w:t xml:space="preserve">Datatype: </w:t>
        </w:r>
        <w:proofErr w:type="spellStart"/>
        <w:r w:rsidRPr="00AC5D30">
          <w:t>serviceException</w:t>
        </w:r>
      </w:ins>
      <w:proofErr w:type="spellEnd"/>
    </w:p>
    <w:tbl>
      <w:tblPr>
        <w:tblStyle w:val="ListTable3-Accent1"/>
        <w:tblW w:w="0" w:type="auto"/>
        <w:tblLook w:val="00A0" w:firstRow="1" w:lastRow="0" w:firstColumn="1" w:lastColumn="0" w:noHBand="0" w:noVBand="0"/>
      </w:tblPr>
      <w:tblGrid>
        <w:gridCol w:w="1862"/>
        <w:gridCol w:w="1073"/>
        <w:gridCol w:w="1205"/>
        <w:gridCol w:w="5592"/>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394" w:author="DOLLY, MARTIN C" w:date="2017-02-20T17:06:00Z"/>
        </w:trPr>
        <w:tc>
          <w:tcPr>
            <w:cnfStyle w:val="001000000100" w:firstRow="0" w:lastRow="0" w:firstColumn="1" w:lastColumn="0" w:oddVBand="0" w:evenVBand="0" w:oddHBand="0" w:evenHBand="0" w:firstRowFirstColumn="1" w:firstRowLastColumn="0" w:lastRowFirstColumn="0" w:lastRowLastColumn="0"/>
            <w:tcW w:w="1581" w:type="dxa"/>
          </w:tcPr>
          <w:p w:rsidR="006B3058" w:rsidRPr="006B3058" w:rsidRDefault="006B3058" w:rsidP="006B3058">
            <w:pPr>
              <w:rPr>
                <w:ins w:id="395" w:author="DOLLY, MARTIN C" w:date="2017-02-20T17:06:00Z"/>
              </w:rPr>
            </w:pPr>
            <w:ins w:id="396" w:author="DOLLY, MARTIN C" w:date="2017-02-20T17:06:00Z">
              <w:r w:rsidRPr="006B3058">
                <w:t>Field</w:t>
              </w:r>
            </w:ins>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pPr>
              <w:rPr>
                <w:ins w:id="397" w:author="DOLLY, MARTIN C" w:date="2017-02-20T17:06:00Z"/>
              </w:rPr>
            </w:pPr>
            <w:ins w:id="398" w:author="DOLLY, MARTIN C" w:date="2017-02-20T17:06:00Z">
              <w:r w:rsidRPr="006B3058">
                <w:t>Type</w:t>
              </w:r>
            </w:ins>
          </w:p>
        </w:tc>
        <w:tc>
          <w:tcPr>
            <w:tcW w:w="1162"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399" w:author="DOLLY, MARTIN C" w:date="2017-02-20T17:06:00Z"/>
              </w:rPr>
            </w:pPr>
            <w:ins w:id="400" w:author="DOLLY, MARTIN C" w:date="2017-02-20T17:06:00Z">
              <w:r w:rsidRPr="006B3058">
                <w:t>Required?</w:t>
              </w:r>
            </w:ins>
          </w:p>
        </w:tc>
        <w:tc>
          <w:tcPr>
            <w:cnfStyle w:val="000010000000" w:firstRow="0" w:lastRow="0" w:firstColumn="0" w:lastColumn="0" w:oddVBand="1" w:evenVBand="0" w:oddHBand="0" w:evenHBand="0" w:firstRowFirstColumn="0" w:firstRowLastColumn="0" w:lastRowFirstColumn="0" w:lastRowLastColumn="0"/>
            <w:tcW w:w="5592" w:type="dxa"/>
          </w:tcPr>
          <w:p w:rsidR="006B3058" w:rsidRPr="006B3058" w:rsidRDefault="006B3058" w:rsidP="006B3058">
            <w:pPr>
              <w:rPr>
                <w:ins w:id="401" w:author="DOLLY, MARTIN C" w:date="2017-02-20T17:06:00Z"/>
              </w:rPr>
            </w:pPr>
            <w:ins w:id="402" w:author="DOLLY, MARTIN C" w:date="2017-02-20T17:06: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403" w:author="DOLLY, MARTIN C" w:date="2017-02-20T17:06:00Z"/>
        </w:trPr>
        <w:tc>
          <w:tcPr>
            <w:cnfStyle w:val="001000000000" w:firstRow="0" w:lastRow="0" w:firstColumn="1" w:lastColumn="0" w:oddVBand="0" w:evenVBand="0" w:oddHBand="0" w:evenHBand="0" w:firstRowFirstColumn="0" w:firstRowLastColumn="0" w:lastRowFirstColumn="0" w:lastRowLastColumn="0"/>
            <w:tcW w:w="1581" w:type="dxa"/>
          </w:tcPr>
          <w:p w:rsidR="006B3058" w:rsidRPr="006B3058" w:rsidRDefault="006B3058" w:rsidP="006B3058">
            <w:pPr>
              <w:rPr>
                <w:ins w:id="404" w:author="DOLLY, MARTIN C" w:date="2017-02-20T17:06:00Z"/>
              </w:rPr>
            </w:pPr>
            <w:proofErr w:type="spellStart"/>
            <w:ins w:id="405" w:author="DOLLY, MARTIN C" w:date="2017-02-20T17:06:00Z">
              <w:r w:rsidRPr="006B3058">
                <w:t>serviceException</w:t>
              </w:r>
              <w:proofErr w:type="spellEnd"/>
            </w:ins>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pPr>
              <w:rPr>
                <w:ins w:id="406" w:author="DOLLY, MARTIN C" w:date="2017-02-20T17:06:00Z"/>
              </w:rPr>
            </w:pPr>
            <w:ins w:id="407" w:author="DOLLY, MARTIN C" w:date="2017-02-20T17:06:00Z">
              <w:r w:rsidRPr="006B3058">
                <w:t>exception</w:t>
              </w:r>
            </w:ins>
          </w:p>
        </w:tc>
        <w:tc>
          <w:tcPr>
            <w:tcW w:w="1162"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408" w:author="DOLLY, MARTIN C" w:date="2017-02-20T17:06:00Z"/>
              </w:rPr>
            </w:pPr>
            <w:ins w:id="409" w:author="DOLLY, MARTIN C" w:date="2017-02-20T17:06:00Z">
              <w:r w:rsidRPr="006B3058">
                <w:t>Yes</w:t>
              </w:r>
            </w:ins>
          </w:p>
        </w:tc>
        <w:tc>
          <w:tcPr>
            <w:cnfStyle w:val="000010000000" w:firstRow="0" w:lastRow="0" w:firstColumn="0" w:lastColumn="0" w:oddVBand="1" w:evenVBand="0" w:oddHBand="0" w:evenHBand="0" w:firstRowFirstColumn="0" w:firstRowLastColumn="0" w:lastRowFirstColumn="0" w:lastRowLastColumn="0"/>
            <w:tcW w:w="5592" w:type="dxa"/>
          </w:tcPr>
          <w:p w:rsidR="006B3058" w:rsidRPr="006B3058" w:rsidRDefault="006B3058" w:rsidP="006B3058">
            <w:pPr>
              <w:rPr>
                <w:ins w:id="410" w:author="DOLLY, MARTIN C" w:date="2017-02-20T17:06:00Z"/>
              </w:rPr>
            </w:pPr>
            <w:ins w:id="411" w:author="DOLLY, MARTIN C" w:date="2017-02-20T17:06:00Z">
              <w:r w:rsidRPr="006B3058">
                <w:t>Service Exception</w:t>
              </w:r>
            </w:ins>
          </w:p>
        </w:tc>
      </w:tr>
    </w:tbl>
    <w:p w:rsidR="006B3058" w:rsidRPr="006B3058" w:rsidRDefault="006B3058" w:rsidP="006B3058">
      <w:pPr>
        <w:rPr>
          <w:ins w:id="412" w:author="DOLLY, MARTIN C" w:date="2017-02-20T17:01:00Z"/>
        </w:rPr>
        <w:pPrChange w:id="413" w:author="DOLLY, MARTIN C" w:date="2017-02-20T17:05:00Z">
          <w:pPr>
            <w:pStyle w:val="Heading2"/>
          </w:pPr>
        </w:pPrChange>
      </w:pPr>
    </w:p>
    <w:p w:rsidR="00AC5D30" w:rsidRDefault="00AC5D30" w:rsidP="00AC5D30">
      <w:pPr>
        <w:pStyle w:val="Heading2"/>
        <w:rPr>
          <w:ins w:id="414" w:author="DOLLY, MARTIN C" w:date="2017-02-20T17:06:00Z"/>
        </w:rPr>
      </w:pPr>
      <w:ins w:id="415" w:author="DOLLY, MARTIN C" w:date="2017-02-20T17:01:00Z">
        <w:r w:rsidRPr="00AC5D30">
          <w:t xml:space="preserve">Datatype: </w:t>
        </w:r>
        <w:proofErr w:type="spellStart"/>
        <w:r w:rsidRPr="00AC5D30">
          <w:t>verificationResponse</w:t>
        </w:r>
      </w:ins>
      <w:proofErr w:type="spellEnd"/>
    </w:p>
    <w:tbl>
      <w:tblPr>
        <w:tblStyle w:val="ListTable3-Accent1"/>
        <w:tblW w:w="10435" w:type="dxa"/>
        <w:tblLayout w:type="fixed"/>
        <w:tblLook w:val="00A0" w:firstRow="1" w:lastRow="0" w:firstColumn="1" w:lastColumn="0" w:noHBand="0" w:noVBand="0"/>
      </w:tblPr>
      <w:tblGrid>
        <w:gridCol w:w="1615"/>
        <w:gridCol w:w="2070"/>
        <w:gridCol w:w="990"/>
        <w:gridCol w:w="576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416" w:author="DOLLY, MARTIN C" w:date="2017-02-20T17:06:00Z"/>
        </w:trPr>
        <w:tc>
          <w:tcPr>
            <w:cnfStyle w:val="001000000100" w:firstRow="0" w:lastRow="0" w:firstColumn="1" w:lastColumn="0" w:oddVBand="0" w:evenVBand="0" w:oddHBand="0" w:evenHBand="0" w:firstRowFirstColumn="1" w:firstRowLastColumn="0" w:lastRowFirstColumn="0" w:lastRowLastColumn="0"/>
            <w:tcW w:w="1615" w:type="dxa"/>
          </w:tcPr>
          <w:p w:rsidR="006B3058" w:rsidRPr="006B3058" w:rsidRDefault="006B3058" w:rsidP="006B3058">
            <w:pPr>
              <w:rPr>
                <w:ins w:id="417" w:author="DOLLY, MARTIN C" w:date="2017-02-20T17:06:00Z"/>
              </w:rPr>
            </w:pPr>
            <w:ins w:id="418" w:author="DOLLY, MARTIN C" w:date="2017-02-20T17:06:00Z">
              <w:r w:rsidRPr="006B3058">
                <w:t>Key Name</w:t>
              </w:r>
            </w:ins>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pPr>
              <w:rPr>
                <w:ins w:id="419" w:author="DOLLY, MARTIN C" w:date="2017-02-20T17:06:00Z"/>
              </w:rPr>
            </w:pPr>
            <w:ins w:id="420" w:author="DOLLY, MARTIN C" w:date="2017-02-20T17:06:00Z">
              <w:r w:rsidRPr="006B3058">
                <w:t>Key Value Type</w:t>
              </w:r>
            </w:ins>
          </w:p>
        </w:tc>
        <w:tc>
          <w:tcPr>
            <w:tcW w:w="99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421" w:author="DOLLY, MARTIN C" w:date="2017-02-20T17:06:00Z"/>
              </w:rPr>
            </w:pPr>
            <w:ins w:id="422" w:author="DOLLY, MARTIN C" w:date="2017-02-20T17:06:00Z">
              <w:r w:rsidRPr="006B3058">
                <w:t>Required?</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423" w:author="DOLLY, MARTIN C" w:date="2017-02-20T17:06:00Z"/>
              </w:rPr>
            </w:pPr>
            <w:ins w:id="424" w:author="DOLLY, MARTIN C" w:date="2017-02-20T17:06: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1187"/>
          <w:ins w:id="425" w:author="DOLLY, MARTIN C" w:date="2017-02-20T17:06:00Z"/>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pPr>
              <w:rPr>
                <w:ins w:id="426" w:author="DOLLY, MARTIN C" w:date="2017-02-20T17:06:00Z"/>
              </w:rPr>
            </w:pPr>
            <w:proofErr w:type="spellStart"/>
            <w:ins w:id="427" w:author="DOLLY, MARTIN C" w:date="2017-02-20T17:06:00Z">
              <w:r w:rsidRPr="006B3058">
                <w:t>reasoncode</w:t>
              </w:r>
              <w:proofErr w:type="spellEnd"/>
            </w:ins>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pPr>
              <w:rPr>
                <w:ins w:id="428" w:author="DOLLY, MARTIN C" w:date="2017-02-20T17:06:00Z"/>
              </w:rPr>
            </w:pPr>
            <w:ins w:id="429" w:author="DOLLY, MARTIN C" w:date="2017-02-20T17:06:00Z">
              <w:r w:rsidRPr="006B3058">
                <w:t xml:space="preserve">Integer </w:t>
              </w:r>
            </w:ins>
          </w:p>
          <w:p w:rsidR="006B3058" w:rsidRPr="006B3058" w:rsidRDefault="006B3058" w:rsidP="006B3058">
            <w:pPr>
              <w:rPr>
                <w:ins w:id="430" w:author="DOLLY, MARTIN C" w:date="2017-02-20T17:06:00Z"/>
              </w:rPr>
            </w:pPr>
          </w:p>
        </w:tc>
        <w:tc>
          <w:tcPr>
            <w:tcW w:w="99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431" w:author="DOLLY, MARTIN C" w:date="2017-02-20T17:06:00Z"/>
              </w:rPr>
            </w:pPr>
            <w:ins w:id="432" w:author="DOLLY, MARTIN C" w:date="2017-02-20T17:06:00Z">
              <w:r w:rsidRPr="006B3058">
                <w:t>N</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433" w:author="DOLLY, MARTIN C" w:date="2017-02-20T17:06:00Z"/>
                <w:lang w:val="en"/>
              </w:rPr>
            </w:pPr>
            <w:ins w:id="434" w:author="DOLLY, MARTIN C" w:date="2017-02-20T17:06:00Z">
              <w:r w:rsidRPr="006B3058">
                <w:rPr>
                  <w:lang w:val="en"/>
                </w:rPr>
                <w:t>Reason Code to be used in case of failed verification by STI-VS to build SIP Reason header if required.</w:t>
              </w:r>
            </w:ins>
          </w:p>
          <w:p w:rsidR="006B3058" w:rsidRPr="006B3058" w:rsidRDefault="006B3058" w:rsidP="006B3058">
            <w:pPr>
              <w:rPr>
                <w:ins w:id="435" w:author="DOLLY, MARTIN C" w:date="2017-02-20T17:06:00Z"/>
                <w:lang w:val="en"/>
              </w:rPr>
            </w:pPr>
            <w:ins w:id="436" w:author="DOLLY, MARTIN C" w:date="2017-02-20T17:06:00Z">
              <w:r w:rsidRPr="006B3058">
                <w:rPr>
                  <w:lang w:val="en"/>
                </w:rPr>
                <w:t>Currently possible  values  are defined  as  follows  (please  pay  attention  they  can be extended/changed in the  future) :</w:t>
              </w:r>
            </w:ins>
          </w:p>
          <w:p w:rsidR="006B3058" w:rsidRPr="006B3058" w:rsidRDefault="006B3058" w:rsidP="006B3058">
            <w:pPr>
              <w:rPr>
                <w:ins w:id="437" w:author="DOLLY, MARTIN C" w:date="2017-02-20T17:06:00Z"/>
                <w:lang w:val="en"/>
              </w:rPr>
            </w:pPr>
            <w:ins w:id="438" w:author="DOLLY, MARTIN C" w:date="2017-02-20T17:06:00Z">
              <w:r w:rsidRPr="006B3058">
                <w:t>403,428 ( will  not be returned in the initial  release) ,436,437,438</w:t>
              </w:r>
            </w:ins>
          </w:p>
          <w:p w:rsidR="006B3058" w:rsidRPr="006B3058" w:rsidRDefault="006B3058" w:rsidP="006B3058">
            <w:pPr>
              <w:rPr>
                <w:ins w:id="439" w:author="DOLLY, MARTIN C" w:date="2017-02-20T17:06:00Z"/>
                <w:lang w:val="en"/>
              </w:rPr>
            </w:pPr>
            <w:ins w:id="440" w:author="DOLLY, MARTIN C" w:date="2017-02-20T17:06:00Z">
              <w:r w:rsidRPr="006B3058">
                <w:rPr>
                  <w:lang w:val="en"/>
                </w:rPr>
                <w:t xml:space="preserve">403 – “Stale Date header received” </w:t>
              </w:r>
            </w:ins>
          </w:p>
          <w:p w:rsidR="006B3058" w:rsidRPr="006B3058" w:rsidRDefault="006B3058" w:rsidP="006B3058">
            <w:pPr>
              <w:rPr>
                <w:ins w:id="441" w:author="DOLLY, MARTIN C" w:date="2017-02-20T17:06:00Z"/>
              </w:rPr>
            </w:pPr>
            <w:ins w:id="442" w:author="DOLLY, MARTIN C" w:date="2017-02-20T17:06:00Z">
              <w:r w:rsidRPr="006B3058">
                <w:rPr>
                  <w:lang w:val="en"/>
                </w:rPr>
                <w:t>436 – Bad Public Key Certificate URI</w:t>
              </w:r>
            </w:ins>
          </w:p>
        </w:tc>
      </w:tr>
      <w:tr w:rsidR="006B3058" w:rsidRPr="006B3058" w:rsidTr="00830B6C">
        <w:trPr>
          <w:trHeight w:val="260"/>
          <w:ins w:id="443" w:author="DOLLY, MARTIN C" w:date="2017-02-20T17:06:00Z"/>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pPr>
              <w:rPr>
                <w:ins w:id="444" w:author="DOLLY, MARTIN C" w:date="2017-02-20T17:06:00Z"/>
              </w:rPr>
            </w:pPr>
            <w:proofErr w:type="spellStart"/>
            <w:ins w:id="445" w:author="DOLLY, MARTIN C" w:date="2017-02-20T17:06:00Z">
              <w:r w:rsidRPr="006B3058">
                <w:t>reasontext</w:t>
              </w:r>
              <w:proofErr w:type="spellEnd"/>
            </w:ins>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pPr>
              <w:rPr>
                <w:ins w:id="446" w:author="DOLLY, MARTIN C" w:date="2017-02-20T17:06:00Z"/>
              </w:rPr>
            </w:pPr>
            <w:ins w:id="447" w:author="DOLLY, MARTIN C" w:date="2017-02-20T17:06:00Z">
              <w:r w:rsidRPr="006B3058">
                <w:t>String</w:t>
              </w:r>
            </w:ins>
          </w:p>
        </w:tc>
        <w:tc>
          <w:tcPr>
            <w:tcW w:w="99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448" w:author="DOLLY, MARTIN C" w:date="2017-02-20T17:06:00Z"/>
              </w:rPr>
            </w:pPr>
            <w:ins w:id="449" w:author="DOLLY, MARTIN C" w:date="2017-02-20T17:06:00Z">
              <w:r w:rsidRPr="006B3058">
                <w:t>N</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450" w:author="DOLLY, MARTIN C" w:date="2017-02-20T17:06:00Z"/>
                <w:lang w:val="en"/>
              </w:rPr>
            </w:pPr>
            <w:ins w:id="451" w:author="DOLLY, MARTIN C" w:date="2017-02-20T17:06:00Z">
              <w:r w:rsidRPr="006B3058">
                <w:rPr>
                  <w:lang w:val="en"/>
                </w:rPr>
                <w:t>Reason Text to be used in case of failed verification by STI-VS to build SIP Reason header if required.</w:t>
              </w:r>
            </w:ins>
          </w:p>
          <w:p w:rsidR="006B3058" w:rsidRPr="006B3058" w:rsidRDefault="006B3058" w:rsidP="006B3058">
            <w:pPr>
              <w:rPr>
                <w:ins w:id="452" w:author="DOLLY, MARTIN C" w:date="2017-02-20T17:06:00Z"/>
                <w:lang w:val="en"/>
              </w:rPr>
            </w:pPr>
            <w:ins w:id="453" w:author="DOLLY, MARTIN C" w:date="2017-02-20T17:06:00Z">
              <w:r w:rsidRPr="006B3058">
                <w:rPr>
                  <w:lang w:val="en"/>
                </w:rPr>
                <w:t>Currently possible  values  are defined  as  follows  (please  pay  attention  they  can be extended/changed in the  future) :</w:t>
              </w:r>
            </w:ins>
          </w:p>
          <w:p w:rsidR="006B3058" w:rsidRPr="006B3058" w:rsidRDefault="006B3058" w:rsidP="006B3058">
            <w:pPr>
              <w:rPr>
                <w:ins w:id="454" w:author="DOLLY, MARTIN C" w:date="2017-02-20T17:06:00Z"/>
              </w:rPr>
            </w:pPr>
            <w:ins w:id="455" w:author="DOLLY, MARTIN C" w:date="2017-02-20T17:06:00Z">
              <w:r w:rsidRPr="006B3058">
                <w:t>403  - “Stale Date”</w:t>
              </w:r>
            </w:ins>
          </w:p>
          <w:p w:rsidR="006B3058" w:rsidRPr="006B3058" w:rsidRDefault="006B3058" w:rsidP="006B3058">
            <w:pPr>
              <w:rPr>
                <w:ins w:id="456" w:author="DOLLY, MARTIN C" w:date="2017-02-20T17:06:00Z"/>
              </w:rPr>
            </w:pPr>
            <w:ins w:id="457" w:author="DOLLY, MARTIN C" w:date="2017-02-20T17:06:00Z">
              <w:r w:rsidRPr="006B3058">
                <w:t xml:space="preserve">428  - “Use  Identity Header” (will  not be returned in the initial  release) </w:t>
              </w:r>
            </w:ins>
          </w:p>
          <w:p w:rsidR="006B3058" w:rsidRPr="006B3058" w:rsidRDefault="006B3058" w:rsidP="006B3058">
            <w:pPr>
              <w:rPr>
                <w:ins w:id="458" w:author="DOLLY, MARTIN C" w:date="2017-02-20T17:06:00Z"/>
                <w:lang w:val="en"/>
              </w:rPr>
            </w:pPr>
            <w:ins w:id="459" w:author="DOLLY, MARTIN C" w:date="2017-02-20T17:06:00Z">
              <w:r w:rsidRPr="006B3058">
                <w:t xml:space="preserve">436 – “Bad Identity Info” </w:t>
              </w:r>
            </w:ins>
          </w:p>
          <w:p w:rsidR="006B3058" w:rsidRPr="006B3058" w:rsidRDefault="006B3058" w:rsidP="006B3058">
            <w:pPr>
              <w:rPr>
                <w:ins w:id="460" w:author="DOLLY, MARTIN C" w:date="2017-02-20T17:06:00Z"/>
                <w:lang w:val="en"/>
              </w:rPr>
            </w:pPr>
            <w:ins w:id="461" w:author="DOLLY, MARTIN C" w:date="2017-02-20T17:06:00Z">
              <w:r w:rsidRPr="006B3058">
                <w:rPr>
                  <w:lang w:val="en"/>
                </w:rPr>
                <w:t>437 – “Unsupported Credential”</w:t>
              </w:r>
            </w:ins>
          </w:p>
          <w:p w:rsidR="006B3058" w:rsidRPr="006B3058" w:rsidRDefault="006B3058" w:rsidP="006B3058">
            <w:pPr>
              <w:rPr>
                <w:ins w:id="462" w:author="DOLLY, MARTIN C" w:date="2017-02-20T17:06:00Z"/>
                <w:lang w:val="en"/>
              </w:rPr>
            </w:pPr>
            <w:ins w:id="463" w:author="DOLLY, MARTIN C" w:date="2017-02-20T17:06:00Z">
              <w:r w:rsidRPr="006B3058">
                <w:rPr>
                  <w:lang w:val="en"/>
                </w:rPr>
                <w:t>438 – “Invalid Identity Header”</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trHeight w:val="260"/>
          <w:ins w:id="464" w:author="DOLLY, MARTIN C" w:date="2017-02-20T17:06:00Z"/>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pPr>
              <w:rPr>
                <w:ins w:id="465" w:author="DOLLY, MARTIN C" w:date="2017-02-20T17:06:00Z"/>
              </w:rPr>
            </w:pPr>
            <w:proofErr w:type="spellStart"/>
            <w:ins w:id="466" w:author="DOLLY, MARTIN C" w:date="2017-02-20T17:06:00Z">
              <w:r w:rsidRPr="006B3058">
                <w:t>reasondesc</w:t>
              </w:r>
              <w:proofErr w:type="spellEnd"/>
            </w:ins>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pPr>
              <w:rPr>
                <w:ins w:id="467" w:author="DOLLY, MARTIN C" w:date="2017-02-20T17:06:00Z"/>
              </w:rPr>
            </w:pPr>
            <w:ins w:id="468" w:author="DOLLY, MARTIN C" w:date="2017-02-20T17:06:00Z">
              <w:r w:rsidRPr="006B3058">
                <w:t>String</w:t>
              </w:r>
            </w:ins>
          </w:p>
        </w:tc>
        <w:tc>
          <w:tcPr>
            <w:tcW w:w="99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469" w:author="DOLLY, MARTIN C" w:date="2017-02-20T17:06:00Z"/>
              </w:rPr>
            </w:pPr>
            <w:ins w:id="470" w:author="DOLLY, MARTIN C" w:date="2017-02-20T17:06:00Z">
              <w:r w:rsidRPr="006B3058">
                <w:t>N</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471" w:author="DOLLY, MARTIN C" w:date="2017-02-20T17:06:00Z"/>
                <w:lang w:val="en"/>
              </w:rPr>
            </w:pPr>
            <w:ins w:id="472" w:author="DOLLY, MARTIN C" w:date="2017-02-20T17:06:00Z">
              <w:r w:rsidRPr="006B3058">
                <w:rPr>
                  <w:lang w:val="en"/>
                </w:rPr>
                <w:t xml:space="preserve">Reason details </w:t>
              </w:r>
              <w:proofErr w:type="gramStart"/>
              <w:r w:rsidRPr="006B3058">
                <w:rPr>
                  <w:lang w:val="en"/>
                </w:rPr>
                <w:t>description .</w:t>
              </w:r>
              <w:proofErr w:type="gramEnd"/>
              <w:r w:rsidRPr="006B3058">
                <w:rPr>
                  <w:lang w:val="en"/>
                </w:rPr>
                <w:t xml:space="preserve"> Can be used for logging </w:t>
              </w:r>
              <w:proofErr w:type="gramStart"/>
              <w:r w:rsidRPr="006B3058">
                <w:rPr>
                  <w:lang w:val="en"/>
                </w:rPr>
                <w:t>and  troubleshooting</w:t>
              </w:r>
              <w:proofErr w:type="gramEnd"/>
              <w:r w:rsidRPr="006B3058">
                <w:rPr>
                  <w:lang w:val="en"/>
                </w:rPr>
                <w:t>.</w:t>
              </w:r>
            </w:ins>
          </w:p>
        </w:tc>
      </w:tr>
      <w:tr w:rsidR="006B3058" w:rsidRPr="006B3058" w:rsidTr="00830B6C">
        <w:trPr>
          <w:trHeight w:val="260"/>
          <w:ins w:id="473" w:author="DOLLY, MARTIN C" w:date="2017-02-20T17:06:00Z"/>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pPr>
              <w:rPr>
                <w:ins w:id="474" w:author="DOLLY, MARTIN C" w:date="2017-02-20T17:06:00Z"/>
              </w:rPr>
            </w:pPr>
            <w:ins w:id="475" w:author="DOLLY, MARTIN C" w:date="2017-02-20T17:06:00Z">
              <w:r w:rsidRPr="006B3058">
                <w:t>verstat</w:t>
              </w:r>
            </w:ins>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pPr>
              <w:rPr>
                <w:ins w:id="476" w:author="DOLLY, MARTIN C" w:date="2017-02-20T17:06:00Z"/>
              </w:rPr>
            </w:pPr>
            <w:ins w:id="477" w:author="DOLLY, MARTIN C" w:date="2017-02-20T17:06:00Z">
              <w:r w:rsidRPr="006B3058">
                <w:t>String</w:t>
              </w:r>
            </w:ins>
          </w:p>
          <w:p w:rsidR="006B3058" w:rsidRPr="006B3058" w:rsidRDefault="006B3058" w:rsidP="006B3058">
            <w:pPr>
              <w:rPr>
                <w:ins w:id="478" w:author="DOLLY, MARTIN C" w:date="2017-02-20T17:06:00Z"/>
              </w:rPr>
            </w:pPr>
            <w:ins w:id="479" w:author="DOLLY, MARTIN C" w:date="2017-02-20T17:06:00Z">
              <w:r w:rsidRPr="006B3058">
                <w:lastRenderedPageBreak/>
                <w:t>{“TN-Validation-Passed”,</w:t>
              </w:r>
            </w:ins>
          </w:p>
          <w:p w:rsidR="006B3058" w:rsidRPr="006B3058" w:rsidRDefault="006B3058" w:rsidP="006B3058">
            <w:pPr>
              <w:rPr>
                <w:ins w:id="480" w:author="DOLLY, MARTIN C" w:date="2017-02-20T17:06:00Z"/>
              </w:rPr>
            </w:pPr>
            <w:ins w:id="481" w:author="DOLLY, MARTIN C" w:date="2017-02-20T17:06:00Z">
              <w:r w:rsidRPr="006B3058">
                <w:t>“TN-Validation-Failed”,</w:t>
              </w:r>
            </w:ins>
          </w:p>
          <w:p w:rsidR="006B3058" w:rsidRPr="006B3058" w:rsidRDefault="006B3058" w:rsidP="006B3058">
            <w:pPr>
              <w:rPr>
                <w:ins w:id="482" w:author="DOLLY, MARTIN C" w:date="2017-02-20T17:06:00Z"/>
              </w:rPr>
            </w:pPr>
            <w:ins w:id="483" w:author="DOLLY, MARTIN C" w:date="2017-02-20T17:06:00Z">
              <w:r w:rsidRPr="006B3058">
                <w:t>“No-TN-Validation”}</w:t>
              </w:r>
            </w:ins>
          </w:p>
        </w:tc>
        <w:tc>
          <w:tcPr>
            <w:tcW w:w="99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484" w:author="DOLLY, MARTIN C" w:date="2017-02-20T17:06:00Z"/>
              </w:rPr>
            </w:pPr>
            <w:ins w:id="485" w:author="DOLLY, MARTIN C" w:date="2017-02-20T17:06:00Z">
              <w:r w:rsidRPr="006B3058">
                <w:lastRenderedPageBreak/>
                <w:t>Y</w:t>
              </w:r>
            </w:ins>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ins w:id="486" w:author="DOLLY, MARTIN C" w:date="2017-02-20T17:06:00Z"/>
              </w:rPr>
            </w:pPr>
            <w:ins w:id="487" w:author="DOLLY, MARTIN C" w:date="2017-02-20T17:06:00Z">
              <w:r w:rsidRPr="006B3058">
                <w:t>Verification Status  :</w:t>
              </w:r>
            </w:ins>
          </w:p>
          <w:p w:rsidR="006B3058" w:rsidRPr="006B3058" w:rsidRDefault="006B3058" w:rsidP="006B3058">
            <w:pPr>
              <w:rPr>
                <w:ins w:id="488" w:author="DOLLY, MARTIN C" w:date="2017-02-20T17:06:00Z"/>
              </w:rPr>
            </w:pPr>
            <w:ins w:id="489" w:author="DOLLY, MARTIN C" w:date="2017-02-20T17:06:00Z">
              <w:r w:rsidRPr="006B3058">
                <w:rPr>
                  <w:b/>
                  <w:bCs/>
                </w:rPr>
                <w:lastRenderedPageBreak/>
                <w:t>TN-Validation-Passed</w:t>
              </w:r>
              <w:r w:rsidRPr="006B3058">
                <w:t xml:space="preserve">  - The  calling  number passed the validation</w:t>
              </w:r>
            </w:ins>
          </w:p>
          <w:p w:rsidR="006B3058" w:rsidRPr="006B3058" w:rsidRDefault="006B3058" w:rsidP="006B3058">
            <w:pPr>
              <w:rPr>
                <w:ins w:id="490" w:author="DOLLY, MARTIN C" w:date="2017-02-20T17:06:00Z"/>
              </w:rPr>
            </w:pPr>
            <w:ins w:id="491" w:author="DOLLY, MARTIN C" w:date="2017-02-20T17:06:00Z">
              <w:r w:rsidRPr="006B3058">
                <w:rPr>
                  <w:b/>
                  <w:bCs/>
                </w:rPr>
                <w:t>TN-Validation-Faile</w:t>
              </w:r>
              <w:r w:rsidRPr="006B3058">
                <w:t>d  - The calling number failed  the  validation</w:t>
              </w:r>
            </w:ins>
          </w:p>
          <w:p w:rsidR="006B3058" w:rsidRPr="006B3058" w:rsidRDefault="006B3058" w:rsidP="006B3058">
            <w:pPr>
              <w:rPr>
                <w:ins w:id="492" w:author="DOLLY, MARTIN C" w:date="2017-02-20T17:06:00Z"/>
              </w:rPr>
            </w:pPr>
            <w:ins w:id="493" w:author="DOLLY, MARTIN C" w:date="2017-02-20T17:06:00Z">
              <w:r w:rsidRPr="006B3058">
                <w:rPr>
                  <w:b/>
                  <w:bCs/>
                </w:rPr>
                <w:t>No-TN-Validation</w:t>
              </w:r>
              <w:r w:rsidRPr="006B3058">
                <w:t xml:space="preserve">  -  No validation number was performed</w:t>
              </w:r>
            </w:ins>
          </w:p>
        </w:tc>
      </w:tr>
    </w:tbl>
    <w:p w:rsidR="006B3058" w:rsidRPr="006B3058" w:rsidRDefault="006B3058" w:rsidP="006B3058">
      <w:pPr>
        <w:rPr>
          <w:ins w:id="494" w:author="DOLLY, MARTIN C" w:date="2017-02-20T17:01:00Z"/>
        </w:rPr>
        <w:pPrChange w:id="495" w:author="DOLLY, MARTIN C" w:date="2017-02-20T17:06:00Z">
          <w:pPr>
            <w:pStyle w:val="Heading2"/>
          </w:pPr>
        </w:pPrChange>
      </w:pPr>
    </w:p>
    <w:p w:rsidR="00AC5D30" w:rsidRDefault="00AC5D30" w:rsidP="00AC5D30">
      <w:pPr>
        <w:pStyle w:val="Heading2"/>
        <w:rPr>
          <w:ins w:id="496" w:author="DOLLY, MARTIN C" w:date="2017-02-20T17:06:00Z"/>
        </w:rPr>
      </w:pPr>
      <w:ins w:id="497" w:author="DOLLY, MARTIN C" w:date="2017-02-20T17:02:00Z">
        <w:r w:rsidRPr="00AC5D30">
          <w:t>Datatype: exception</w:t>
        </w:r>
      </w:ins>
    </w:p>
    <w:tbl>
      <w:tblPr>
        <w:tblStyle w:val="ListTable3-Accent1"/>
        <w:tblW w:w="0" w:type="auto"/>
        <w:tblLook w:val="00A0" w:firstRow="1" w:lastRow="0" w:firstColumn="1" w:lastColumn="0" w:noHBand="0" w:noVBand="0"/>
      </w:tblPr>
      <w:tblGrid>
        <w:gridCol w:w="1345"/>
        <w:gridCol w:w="900"/>
        <w:gridCol w:w="1205"/>
        <w:gridCol w:w="5935"/>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498" w:author="DOLLY, MARTIN C" w:date="2017-02-20T17:07:00Z"/>
        </w:trPr>
        <w:tc>
          <w:tcPr>
            <w:cnfStyle w:val="001000000100" w:firstRow="0" w:lastRow="0" w:firstColumn="1" w:lastColumn="0" w:oddVBand="0" w:evenVBand="0" w:oddHBand="0" w:evenHBand="0" w:firstRowFirstColumn="1" w:firstRowLastColumn="0" w:lastRowFirstColumn="0" w:lastRowLastColumn="0"/>
            <w:tcW w:w="1345" w:type="dxa"/>
          </w:tcPr>
          <w:p w:rsidR="006B3058" w:rsidRPr="006B3058" w:rsidRDefault="006B3058" w:rsidP="006B3058">
            <w:pPr>
              <w:rPr>
                <w:ins w:id="499" w:author="DOLLY, MARTIN C" w:date="2017-02-20T17:07:00Z"/>
              </w:rPr>
            </w:pPr>
            <w:ins w:id="500" w:author="DOLLY, MARTIN C" w:date="2017-02-20T17:07:00Z">
              <w:r w:rsidRPr="006B3058">
                <w:t>Field</w:t>
              </w:r>
            </w:ins>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pPr>
              <w:rPr>
                <w:ins w:id="501" w:author="DOLLY, MARTIN C" w:date="2017-02-20T17:07:00Z"/>
              </w:rPr>
            </w:pPr>
            <w:ins w:id="502" w:author="DOLLY, MARTIN C" w:date="2017-02-20T17:07:00Z">
              <w:r w:rsidRPr="006B3058">
                <w:t>Type</w:t>
              </w:r>
            </w:ins>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503" w:author="DOLLY, MARTIN C" w:date="2017-02-20T17:07:00Z"/>
              </w:rPr>
            </w:pPr>
            <w:ins w:id="504" w:author="DOLLY, MARTIN C" w:date="2017-02-20T17:07:00Z">
              <w:r w:rsidRPr="006B3058">
                <w:t>Required?</w:t>
              </w:r>
            </w:ins>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pPr>
              <w:rPr>
                <w:ins w:id="505" w:author="DOLLY, MARTIN C" w:date="2017-02-20T17:07:00Z"/>
              </w:rPr>
            </w:pPr>
            <w:ins w:id="506" w:author="DOLLY, MARTIN C" w:date="2017-02-20T17:07: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507" w:author="DOLLY, MARTIN C" w:date="2017-02-20T17:07:00Z"/>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pPr>
              <w:rPr>
                <w:ins w:id="508" w:author="DOLLY, MARTIN C" w:date="2017-02-20T17:07:00Z"/>
              </w:rPr>
            </w:pPr>
            <w:proofErr w:type="spellStart"/>
            <w:ins w:id="509" w:author="DOLLY, MARTIN C" w:date="2017-02-20T17:07:00Z">
              <w:r w:rsidRPr="006B3058">
                <w:t>messageId</w:t>
              </w:r>
              <w:proofErr w:type="spellEnd"/>
            </w:ins>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pPr>
              <w:rPr>
                <w:ins w:id="510" w:author="DOLLY, MARTIN C" w:date="2017-02-20T17:07:00Z"/>
              </w:rPr>
            </w:pPr>
            <w:ins w:id="511" w:author="DOLLY, MARTIN C" w:date="2017-02-20T17:07:00Z">
              <w:r w:rsidRPr="006B3058">
                <w:t>string</w:t>
              </w:r>
            </w:ins>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512" w:author="DOLLY, MARTIN C" w:date="2017-02-20T17:07:00Z"/>
              </w:rPr>
            </w:pPr>
            <w:ins w:id="513" w:author="DOLLY, MARTIN C" w:date="2017-02-20T17:07:00Z">
              <w:r w:rsidRPr="006B3058">
                <w:t>Yes</w:t>
              </w:r>
            </w:ins>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pPr>
              <w:rPr>
                <w:ins w:id="514" w:author="DOLLY, MARTIN C" w:date="2017-02-20T17:07:00Z"/>
              </w:rPr>
            </w:pPr>
            <w:ins w:id="515" w:author="DOLLY, MARTIN C" w:date="2017-02-20T17:07:00Z">
              <w:r w:rsidRPr="006B3058">
                <w:t>Unique message identifier of the format ‘</w:t>
              </w:r>
              <w:proofErr w:type="spellStart"/>
              <w:r w:rsidRPr="006B3058">
                <w:t>ABCnnnn</w:t>
              </w:r>
              <w:proofErr w:type="spellEnd"/>
              <w:r w:rsidRPr="006B3058">
                <w:t>’ where ‘ABC’ is either ‘SVC’ for Service Exceptions or ‘POL’ for Policy Exception.  Exception numbers may be in the range of 0001 to 9999 where 0001 to 2999 are defined by OMA and 3000-9999 are available and undefined.</w:t>
              </w:r>
            </w:ins>
          </w:p>
        </w:tc>
      </w:tr>
      <w:tr w:rsidR="006B3058" w:rsidRPr="006B3058" w:rsidTr="00830B6C">
        <w:trPr>
          <w:ins w:id="516" w:author="DOLLY, MARTIN C" w:date="2017-02-20T17:07:00Z"/>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pPr>
              <w:rPr>
                <w:ins w:id="517" w:author="DOLLY, MARTIN C" w:date="2017-02-20T17:07:00Z"/>
              </w:rPr>
            </w:pPr>
            <w:ins w:id="518" w:author="DOLLY, MARTIN C" w:date="2017-02-20T17:07:00Z">
              <w:r w:rsidRPr="006B3058">
                <w:t>text</w:t>
              </w:r>
            </w:ins>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pPr>
              <w:rPr>
                <w:ins w:id="519" w:author="DOLLY, MARTIN C" w:date="2017-02-20T17:07:00Z"/>
              </w:rPr>
            </w:pPr>
            <w:ins w:id="520" w:author="DOLLY, MARTIN C" w:date="2017-02-20T17:07:00Z">
              <w:r w:rsidRPr="006B3058">
                <w:t>string</w:t>
              </w:r>
            </w:ins>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521" w:author="DOLLY, MARTIN C" w:date="2017-02-20T17:07:00Z"/>
              </w:rPr>
            </w:pPr>
            <w:ins w:id="522" w:author="DOLLY, MARTIN C" w:date="2017-02-20T17:07:00Z">
              <w:r w:rsidRPr="006B3058">
                <w:t>Yes</w:t>
              </w:r>
            </w:ins>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pPr>
              <w:rPr>
                <w:ins w:id="523" w:author="DOLLY, MARTIN C" w:date="2017-02-20T17:07:00Z"/>
              </w:rPr>
            </w:pPr>
            <w:ins w:id="524" w:author="DOLLY, MARTIN C" w:date="2017-02-20T17:07:00Z">
              <w:r w:rsidRPr="006B3058">
                <w:t>Message text, with replacement variables marked with %n, where n is an index into the list of &lt;variables&gt; elements, starting at 1</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525" w:author="DOLLY, MARTIN C" w:date="2017-02-20T17:07:00Z"/>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pPr>
              <w:rPr>
                <w:ins w:id="526" w:author="DOLLY, MARTIN C" w:date="2017-02-20T17:07:00Z"/>
              </w:rPr>
            </w:pPr>
            <w:ins w:id="527" w:author="DOLLY, MARTIN C" w:date="2017-02-20T17:07:00Z">
              <w:r w:rsidRPr="006B3058">
                <w:t>variables</w:t>
              </w:r>
            </w:ins>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pPr>
              <w:rPr>
                <w:ins w:id="528" w:author="DOLLY, MARTIN C" w:date="2017-02-20T17:07:00Z"/>
              </w:rPr>
            </w:pPr>
            <w:ins w:id="529" w:author="DOLLY, MARTIN C" w:date="2017-02-20T17:07:00Z">
              <w:r w:rsidRPr="006B3058">
                <w:t>string</w:t>
              </w:r>
            </w:ins>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530" w:author="DOLLY, MARTIN C" w:date="2017-02-20T17:07:00Z"/>
              </w:rPr>
            </w:pPr>
            <w:ins w:id="531" w:author="DOLLY, MARTIN C" w:date="2017-02-20T17:07:00Z">
              <w:r w:rsidRPr="006B3058">
                <w:t>No</w:t>
              </w:r>
            </w:ins>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pPr>
              <w:rPr>
                <w:ins w:id="532" w:author="DOLLY, MARTIN C" w:date="2017-02-20T17:07:00Z"/>
              </w:rPr>
            </w:pPr>
            <w:ins w:id="533" w:author="DOLLY, MARTIN C" w:date="2017-02-20T17:07:00Z">
              <w:r w:rsidRPr="006B3058">
                <w:t>List of zero or more strings that represent the contents of the variables used by the message text</w:t>
              </w:r>
            </w:ins>
          </w:p>
        </w:tc>
      </w:tr>
      <w:tr w:rsidR="006B3058" w:rsidRPr="006B3058" w:rsidTr="00830B6C">
        <w:trPr>
          <w:ins w:id="534" w:author="DOLLY, MARTIN C" w:date="2017-02-20T17:07:00Z"/>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pPr>
              <w:rPr>
                <w:ins w:id="535" w:author="DOLLY, MARTIN C" w:date="2017-02-20T17:07:00Z"/>
              </w:rPr>
            </w:pPr>
            <w:proofErr w:type="spellStart"/>
            <w:ins w:id="536" w:author="DOLLY, MARTIN C" w:date="2017-02-20T17:07:00Z">
              <w:r w:rsidRPr="006B3058">
                <w:t>url</w:t>
              </w:r>
              <w:proofErr w:type="spellEnd"/>
            </w:ins>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pPr>
              <w:rPr>
                <w:ins w:id="537" w:author="DOLLY, MARTIN C" w:date="2017-02-20T17:07:00Z"/>
              </w:rPr>
            </w:pPr>
            <w:ins w:id="538" w:author="DOLLY, MARTIN C" w:date="2017-02-20T17:07:00Z">
              <w:r w:rsidRPr="006B3058">
                <w:t>string</w:t>
              </w:r>
            </w:ins>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rPr>
                <w:ins w:id="539" w:author="DOLLY, MARTIN C" w:date="2017-02-20T17:07:00Z"/>
              </w:rPr>
            </w:pPr>
            <w:ins w:id="540" w:author="DOLLY, MARTIN C" w:date="2017-02-20T17:07:00Z">
              <w:r w:rsidRPr="006B3058">
                <w:t>No</w:t>
              </w:r>
            </w:ins>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pPr>
              <w:rPr>
                <w:ins w:id="541" w:author="DOLLY, MARTIN C" w:date="2017-02-20T17:07:00Z"/>
              </w:rPr>
            </w:pPr>
            <w:ins w:id="542" w:author="DOLLY, MARTIN C" w:date="2017-02-20T17:07:00Z">
              <w:r w:rsidRPr="006B3058">
                <w:t>Hyperlink to a detailed error resource e.g., an HTML page for browser user agents. Currently will not be used.</w:t>
              </w:r>
            </w:ins>
          </w:p>
        </w:tc>
      </w:tr>
    </w:tbl>
    <w:p w:rsidR="006B3058" w:rsidRPr="006B3058" w:rsidRDefault="006B3058" w:rsidP="006B3058">
      <w:pPr>
        <w:rPr>
          <w:ins w:id="543" w:author="DOLLY, MARTIN C" w:date="2017-02-20T17:02:00Z"/>
        </w:rPr>
        <w:pPrChange w:id="544" w:author="DOLLY, MARTIN C" w:date="2017-02-20T17:06:00Z">
          <w:pPr>
            <w:pStyle w:val="Heading2"/>
          </w:pPr>
        </w:pPrChange>
      </w:pPr>
    </w:p>
    <w:p w:rsidR="00AC5D30" w:rsidRDefault="00AC5D30" w:rsidP="00AC5D30">
      <w:pPr>
        <w:pStyle w:val="Heading2"/>
        <w:rPr>
          <w:ins w:id="545" w:author="DOLLY, MARTIN C" w:date="2017-02-20T17:07:00Z"/>
        </w:rPr>
      </w:pPr>
      <w:ins w:id="546" w:author="DOLLY, MARTIN C" w:date="2017-02-20T17:02:00Z">
        <w:r w:rsidRPr="00AC5D30">
          <w:t xml:space="preserve">Datatype: </w:t>
        </w:r>
        <w:proofErr w:type="spellStart"/>
        <w:r w:rsidRPr="00AC5D30">
          <w:t>policyException</w:t>
        </w:r>
      </w:ins>
      <w:proofErr w:type="spellEnd"/>
    </w:p>
    <w:tbl>
      <w:tblPr>
        <w:tblStyle w:val="ListTable3-Accent1"/>
        <w:tblW w:w="0" w:type="auto"/>
        <w:tblLook w:val="00A0" w:firstRow="1" w:lastRow="0" w:firstColumn="1" w:lastColumn="0" w:noHBand="0" w:noVBand="0"/>
      </w:tblPr>
      <w:tblGrid>
        <w:gridCol w:w="1750"/>
        <w:gridCol w:w="1073"/>
        <w:gridCol w:w="1205"/>
        <w:gridCol w:w="5680"/>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547" w:author="DOLLY, MARTIN C" w:date="2017-02-20T17:07:00Z"/>
        </w:trPr>
        <w:tc>
          <w:tcPr>
            <w:cnfStyle w:val="001000000100" w:firstRow="0" w:lastRow="0" w:firstColumn="1" w:lastColumn="0" w:oddVBand="0" w:evenVBand="0" w:oddHBand="0" w:evenHBand="0" w:firstRowFirstColumn="1" w:firstRowLastColumn="0" w:lastRowFirstColumn="0" w:lastRowLastColumn="0"/>
            <w:tcW w:w="1491" w:type="dxa"/>
          </w:tcPr>
          <w:p w:rsidR="006B3058" w:rsidRPr="006B3058" w:rsidRDefault="006B3058" w:rsidP="006B3058">
            <w:pPr>
              <w:rPr>
                <w:ins w:id="548" w:author="DOLLY, MARTIN C" w:date="2017-02-20T17:07:00Z"/>
              </w:rPr>
            </w:pPr>
            <w:ins w:id="549" w:author="DOLLY, MARTIN C" w:date="2017-02-20T17:07:00Z">
              <w:r w:rsidRPr="006B3058">
                <w:t>Field</w:t>
              </w:r>
            </w:ins>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pPr>
              <w:rPr>
                <w:ins w:id="550" w:author="DOLLY, MARTIN C" w:date="2017-02-20T17:07:00Z"/>
              </w:rPr>
            </w:pPr>
            <w:ins w:id="551" w:author="DOLLY, MARTIN C" w:date="2017-02-20T17:07:00Z">
              <w:r w:rsidRPr="006B3058">
                <w:t>Type</w:t>
              </w:r>
            </w:ins>
          </w:p>
        </w:tc>
        <w:tc>
          <w:tcPr>
            <w:tcW w:w="1164"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552" w:author="DOLLY, MARTIN C" w:date="2017-02-20T17:07:00Z"/>
              </w:rPr>
            </w:pPr>
            <w:ins w:id="553" w:author="DOLLY, MARTIN C" w:date="2017-02-20T17:07:00Z">
              <w:r w:rsidRPr="006B3058">
                <w:t>Required?</w:t>
              </w:r>
            </w:ins>
          </w:p>
        </w:tc>
        <w:tc>
          <w:tcPr>
            <w:cnfStyle w:val="000010000000" w:firstRow="0" w:lastRow="0" w:firstColumn="0" w:lastColumn="0" w:oddVBand="1" w:evenVBand="0" w:oddHBand="0" w:evenHBand="0" w:firstRowFirstColumn="0" w:firstRowLastColumn="0" w:lastRowFirstColumn="0" w:lastRowLastColumn="0"/>
            <w:tcW w:w="5680" w:type="dxa"/>
          </w:tcPr>
          <w:p w:rsidR="006B3058" w:rsidRPr="006B3058" w:rsidRDefault="006B3058" w:rsidP="006B3058">
            <w:pPr>
              <w:rPr>
                <w:ins w:id="554" w:author="DOLLY, MARTIN C" w:date="2017-02-20T17:07:00Z"/>
              </w:rPr>
            </w:pPr>
            <w:ins w:id="555" w:author="DOLLY, MARTIN C" w:date="2017-02-20T17:07: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556" w:author="DOLLY, MARTIN C" w:date="2017-02-20T17:07:00Z"/>
        </w:trPr>
        <w:tc>
          <w:tcPr>
            <w:cnfStyle w:val="001000000000" w:firstRow="0" w:lastRow="0" w:firstColumn="1" w:lastColumn="0" w:oddVBand="0" w:evenVBand="0" w:oddHBand="0" w:evenHBand="0" w:firstRowFirstColumn="0" w:firstRowLastColumn="0" w:lastRowFirstColumn="0" w:lastRowLastColumn="0"/>
            <w:tcW w:w="1491" w:type="dxa"/>
          </w:tcPr>
          <w:p w:rsidR="006B3058" w:rsidRPr="006B3058" w:rsidRDefault="006B3058" w:rsidP="006B3058">
            <w:pPr>
              <w:rPr>
                <w:ins w:id="557" w:author="DOLLY, MARTIN C" w:date="2017-02-20T17:07:00Z"/>
              </w:rPr>
            </w:pPr>
            <w:proofErr w:type="spellStart"/>
            <w:ins w:id="558" w:author="DOLLY, MARTIN C" w:date="2017-02-20T17:07:00Z">
              <w:r w:rsidRPr="006B3058">
                <w:t>policyException</w:t>
              </w:r>
              <w:proofErr w:type="spellEnd"/>
            </w:ins>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pPr>
              <w:rPr>
                <w:ins w:id="559" w:author="DOLLY, MARTIN C" w:date="2017-02-20T17:07:00Z"/>
              </w:rPr>
            </w:pPr>
            <w:ins w:id="560" w:author="DOLLY, MARTIN C" w:date="2017-02-20T17:07:00Z">
              <w:r w:rsidRPr="006B3058">
                <w:t>exception</w:t>
              </w:r>
            </w:ins>
          </w:p>
        </w:tc>
        <w:tc>
          <w:tcPr>
            <w:tcW w:w="1164"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561" w:author="DOLLY, MARTIN C" w:date="2017-02-20T17:07:00Z"/>
              </w:rPr>
            </w:pPr>
            <w:ins w:id="562" w:author="DOLLY, MARTIN C" w:date="2017-02-20T17:07:00Z">
              <w:r w:rsidRPr="006B3058">
                <w:t>Yes</w:t>
              </w:r>
            </w:ins>
          </w:p>
        </w:tc>
        <w:tc>
          <w:tcPr>
            <w:cnfStyle w:val="000010000000" w:firstRow="0" w:lastRow="0" w:firstColumn="0" w:lastColumn="0" w:oddVBand="1" w:evenVBand="0" w:oddHBand="0" w:evenHBand="0" w:firstRowFirstColumn="0" w:firstRowLastColumn="0" w:lastRowFirstColumn="0" w:lastRowLastColumn="0"/>
            <w:tcW w:w="5680" w:type="dxa"/>
          </w:tcPr>
          <w:p w:rsidR="006B3058" w:rsidRPr="006B3058" w:rsidRDefault="006B3058" w:rsidP="006B3058">
            <w:pPr>
              <w:rPr>
                <w:ins w:id="563" w:author="DOLLY, MARTIN C" w:date="2017-02-20T17:07:00Z"/>
              </w:rPr>
            </w:pPr>
            <w:ins w:id="564" w:author="DOLLY, MARTIN C" w:date="2017-02-20T17:07:00Z">
              <w:r w:rsidRPr="006B3058">
                <w:t>Policy Exception</w:t>
              </w:r>
            </w:ins>
          </w:p>
        </w:tc>
      </w:tr>
    </w:tbl>
    <w:p w:rsidR="006B3058" w:rsidRPr="006B3058" w:rsidRDefault="006B3058" w:rsidP="006B3058">
      <w:pPr>
        <w:rPr>
          <w:ins w:id="565" w:author="DOLLY, MARTIN C" w:date="2017-02-20T17:02:00Z"/>
        </w:rPr>
        <w:pPrChange w:id="566" w:author="DOLLY, MARTIN C" w:date="2017-02-20T17:07:00Z">
          <w:pPr>
            <w:pStyle w:val="Heading2"/>
          </w:pPr>
        </w:pPrChange>
      </w:pPr>
    </w:p>
    <w:p w:rsidR="00AC5D30" w:rsidRDefault="00AC5D30" w:rsidP="00AC5D30">
      <w:pPr>
        <w:pStyle w:val="Heading2"/>
        <w:rPr>
          <w:ins w:id="567" w:author="DOLLY, MARTIN C" w:date="2017-02-20T17:07:00Z"/>
        </w:rPr>
      </w:pPr>
      <w:ins w:id="568" w:author="DOLLY, MARTIN C" w:date="2017-02-20T17:02:00Z">
        <w:r w:rsidRPr="00AC5D30">
          <w:t xml:space="preserve">Datatype: </w:t>
        </w:r>
        <w:proofErr w:type="spellStart"/>
        <w:r w:rsidRPr="00AC5D30">
          <w:t>requestError</w:t>
        </w:r>
      </w:ins>
      <w:proofErr w:type="spellEnd"/>
    </w:p>
    <w:tbl>
      <w:tblPr>
        <w:tblStyle w:val="ListTable3-Accent1"/>
        <w:tblW w:w="0" w:type="auto"/>
        <w:tblLook w:val="00A0" w:firstRow="1" w:lastRow="0" w:firstColumn="1" w:lastColumn="0" w:noHBand="0" w:noVBand="0"/>
      </w:tblPr>
      <w:tblGrid>
        <w:gridCol w:w="1570"/>
        <w:gridCol w:w="1728"/>
        <w:gridCol w:w="1073"/>
        <w:gridCol w:w="1205"/>
        <w:gridCol w:w="4494"/>
      </w:tblGrid>
      <w:tr w:rsidR="006B3058" w:rsidRPr="006B3058" w:rsidTr="00830B6C">
        <w:trPr>
          <w:cnfStyle w:val="100000000000" w:firstRow="1" w:lastRow="0" w:firstColumn="0" w:lastColumn="0" w:oddVBand="0" w:evenVBand="0" w:oddHBand="0" w:evenHBand="0" w:firstRowFirstColumn="0" w:firstRowLastColumn="0" w:lastRowFirstColumn="0" w:lastRowLastColumn="0"/>
          <w:ins w:id="569" w:author="DOLLY, MARTIN C" w:date="2017-02-20T17:07:00Z"/>
        </w:trPr>
        <w:tc>
          <w:tcPr>
            <w:cnfStyle w:val="001000000100" w:firstRow="0" w:lastRow="0" w:firstColumn="1" w:lastColumn="0" w:oddVBand="0" w:evenVBand="0" w:oddHBand="0" w:evenHBand="0" w:firstRowFirstColumn="1" w:firstRowLastColumn="0" w:lastRowFirstColumn="0" w:lastRowLastColumn="0"/>
            <w:tcW w:w="1581" w:type="dxa"/>
          </w:tcPr>
          <w:p w:rsidR="006B3058" w:rsidRPr="006B3058" w:rsidRDefault="006B3058" w:rsidP="006B3058">
            <w:pPr>
              <w:rPr>
                <w:ins w:id="570" w:author="DOLLY, MARTIN C" w:date="2017-02-20T17:07:00Z"/>
              </w:rPr>
            </w:pPr>
            <w:ins w:id="571" w:author="DOLLY, MARTIN C" w:date="2017-02-20T17:07:00Z">
              <w:r w:rsidRPr="006B3058">
                <w:t>Field</w:t>
              </w:r>
            </w:ins>
          </w:p>
        </w:tc>
        <w:tc>
          <w:tcPr>
            <w:cnfStyle w:val="000010000000" w:firstRow="0" w:lastRow="0" w:firstColumn="0" w:lastColumn="0" w:oddVBand="1" w:evenVBand="0" w:oddHBand="0" w:evenHBand="0" w:firstRowFirstColumn="0" w:firstRowLastColumn="0" w:lastRowFirstColumn="0" w:lastRowLastColumn="0"/>
            <w:tcW w:w="864" w:type="dxa"/>
          </w:tcPr>
          <w:p w:rsidR="006B3058" w:rsidRPr="006B3058" w:rsidRDefault="006B3058" w:rsidP="006B3058">
            <w:pPr>
              <w:rPr>
                <w:ins w:id="572" w:author="DOLLY, MARTIN C" w:date="2017-02-20T17:07:00Z"/>
              </w:rPr>
            </w:pPr>
          </w:p>
        </w:tc>
        <w:tc>
          <w:tcPr>
            <w:tcW w:w="1015"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573" w:author="DOLLY, MARTIN C" w:date="2017-02-20T17:07:00Z"/>
              </w:rPr>
            </w:pPr>
            <w:ins w:id="574" w:author="DOLLY, MARTIN C" w:date="2017-02-20T17:07:00Z">
              <w:r w:rsidRPr="006B3058">
                <w:t>Type</w:t>
              </w:r>
            </w:ins>
          </w:p>
        </w:tc>
        <w:tc>
          <w:tcPr>
            <w:cnfStyle w:val="000010000000" w:firstRow="0" w:lastRow="0" w:firstColumn="0" w:lastColumn="0" w:oddVBand="1" w:evenVBand="0" w:oddHBand="0" w:evenHBand="0" w:firstRowFirstColumn="0" w:firstRowLastColumn="0" w:lastRowFirstColumn="0" w:lastRowLastColumn="0"/>
            <w:tcW w:w="1143" w:type="dxa"/>
          </w:tcPr>
          <w:p w:rsidR="006B3058" w:rsidRPr="006B3058" w:rsidRDefault="006B3058" w:rsidP="006B3058">
            <w:pPr>
              <w:rPr>
                <w:ins w:id="575" w:author="DOLLY, MARTIN C" w:date="2017-02-20T17:07:00Z"/>
              </w:rPr>
            </w:pPr>
            <w:ins w:id="576" w:author="DOLLY, MARTIN C" w:date="2017-02-20T17:07:00Z">
              <w:r w:rsidRPr="006B3058">
                <w:t>Required?</w:t>
              </w:r>
            </w:ins>
          </w:p>
        </w:tc>
        <w:tc>
          <w:tcPr>
            <w:tcW w:w="4747"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rPr>
                <w:ins w:id="577" w:author="DOLLY, MARTIN C" w:date="2017-02-20T17:07:00Z"/>
              </w:rPr>
            </w:pPr>
            <w:ins w:id="578" w:author="DOLLY, MARTIN C" w:date="2017-02-20T17:07:00Z">
              <w:r w:rsidRPr="006B3058">
                <w:t>Description</w:t>
              </w:r>
            </w:ins>
          </w:p>
        </w:tc>
      </w:tr>
      <w:tr w:rsidR="006B3058" w:rsidRPr="006B3058" w:rsidTr="00830B6C">
        <w:trPr>
          <w:cnfStyle w:val="000000100000" w:firstRow="0" w:lastRow="0" w:firstColumn="0" w:lastColumn="0" w:oddVBand="0" w:evenVBand="0" w:oddHBand="1" w:evenHBand="0" w:firstRowFirstColumn="0" w:firstRowLastColumn="0" w:lastRowFirstColumn="0" w:lastRowLastColumn="0"/>
          <w:ins w:id="579" w:author="DOLLY, MARTIN C" w:date="2017-02-20T17:07:00Z"/>
        </w:trPr>
        <w:tc>
          <w:tcPr>
            <w:cnfStyle w:val="001000000000" w:firstRow="0" w:lastRow="0" w:firstColumn="1" w:lastColumn="0" w:oddVBand="0" w:evenVBand="0" w:oddHBand="0" w:evenHBand="0" w:firstRowFirstColumn="0" w:firstRowLastColumn="0" w:lastRowFirstColumn="0" w:lastRowLastColumn="0"/>
            <w:tcW w:w="1581" w:type="dxa"/>
          </w:tcPr>
          <w:p w:rsidR="006B3058" w:rsidRPr="006B3058" w:rsidRDefault="006B3058" w:rsidP="006B3058">
            <w:pPr>
              <w:rPr>
                <w:ins w:id="580" w:author="DOLLY, MARTIN C" w:date="2017-02-20T17:07:00Z"/>
              </w:rPr>
            </w:pPr>
            <w:proofErr w:type="spellStart"/>
            <w:ins w:id="581" w:author="DOLLY, MARTIN C" w:date="2017-02-20T17:07:00Z">
              <w:r w:rsidRPr="006B3058">
                <w:t>requestError</w:t>
              </w:r>
              <w:proofErr w:type="spellEnd"/>
            </w:ins>
          </w:p>
        </w:tc>
        <w:tc>
          <w:tcPr>
            <w:cnfStyle w:val="000010000000" w:firstRow="0" w:lastRow="0" w:firstColumn="0" w:lastColumn="0" w:oddVBand="1" w:evenVBand="0" w:oddHBand="0" w:evenHBand="0" w:firstRowFirstColumn="0" w:firstRowLastColumn="0" w:lastRowFirstColumn="0" w:lastRowLastColumn="0"/>
            <w:tcW w:w="864" w:type="dxa"/>
          </w:tcPr>
          <w:p w:rsidR="006B3058" w:rsidRPr="006B3058" w:rsidRDefault="006B3058" w:rsidP="006B3058">
            <w:pPr>
              <w:rPr>
                <w:ins w:id="582" w:author="DOLLY, MARTIN C" w:date="2017-02-20T17:07:00Z"/>
              </w:rPr>
            </w:pPr>
            <w:proofErr w:type="spellStart"/>
            <w:ins w:id="583" w:author="DOLLY, MARTIN C" w:date="2017-02-20T17:07:00Z">
              <w:r w:rsidRPr="006B3058">
                <w:t>policyException</w:t>
              </w:r>
              <w:proofErr w:type="spellEnd"/>
              <w:r w:rsidRPr="006B3058">
                <w:t xml:space="preserve">  or </w:t>
              </w:r>
              <w:proofErr w:type="spellStart"/>
              <w:r w:rsidRPr="006B3058">
                <w:t>serviceException</w:t>
              </w:r>
              <w:proofErr w:type="spellEnd"/>
            </w:ins>
          </w:p>
        </w:tc>
        <w:tc>
          <w:tcPr>
            <w:tcW w:w="1015"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584" w:author="DOLLY, MARTIN C" w:date="2017-02-20T17:07:00Z"/>
              </w:rPr>
            </w:pPr>
            <w:ins w:id="585" w:author="DOLLY, MARTIN C" w:date="2017-02-20T17:07:00Z">
              <w:r w:rsidRPr="006B3058">
                <w:t>exception</w:t>
              </w:r>
            </w:ins>
          </w:p>
        </w:tc>
        <w:tc>
          <w:tcPr>
            <w:cnfStyle w:val="000010000000" w:firstRow="0" w:lastRow="0" w:firstColumn="0" w:lastColumn="0" w:oddVBand="1" w:evenVBand="0" w:oddHBand="0" w:evenHBand="0" w:firstRowFirstColumn="0" w:firstRowLastColumn="0" w:lastRowFirstColumn="0" w:lastRowLastColumn="0"/>
            <w:tcW w:w="1143" w:type="dxa"/>
          </w:tcPr>
          <w:p w:rsidR="006B3058" w:rsidRPr="006B3058" w:rsidRDefault="006B3058" w:rsidP="006B3058">
            <w:pPr>
              <w:rPr>
                <w:ins w:id="586" w:author="DOLLY, MARTIN C" w:date="2017-02-20T17:07:00Z"/>
              </w:rPr>
            </w:pPr>
            <w:ins w:id="587" w:author="DOLLY, MARTIN C" w:date="2017-02-20T17:07:00Z">
              <w:r w:rsidRPr="006B3058">
                <w:t>Yes</w:t>
              </w:r>
            </w:ins>
          </w:p>
        </w:tc>
        <w:tc>
          <w:tcPr>
            <w:tcW w:w="4747"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rPr>
                <w:ins w:id="588" w:author="DOLLY, MARTIN C" w:date="2017-02-20T17:07:00Z"/>
              </w:rPr>
            </w:pPr>
            <w:ins w:id="589" w:author="DOLLY, MARTIN C" w:date="2017-02-20T17:07:00Z">
              <w:r w:rsidRPr="006B3058">
                <w:t>Request  Error  Message</w:t>
              </w:r>
            </w:ins>
          </w:p>
        </w:tc>
      </w:tr>
    </w:tbl>
    <w:p w:rsidR="00AC5D30" w:rsidRPr="00AC5D30" w:rsidRDefault="00AC5D30" w:rsidP="001568E1">
      <w:pPr>
        <w:pStyle w:val="Heading2"/>
        <w:numPr>
          <w:ilvl w:val="0"/>
          <w:numId w:val="0"/>
        </w:numPr>
        <w:rPr>
          <w:ins w:id="590" w:author="DOLLY, MARTIN C" w:date="2017-02-20T16:59:00Z"/>
        </w:rPr>
        <w:pPrChange w:id="591" w:author="DOLLY, MARTIN C" w:date="2017-02-20T17:08:00Z">
          <w:pPr>
            <w:pStyle w:val="Heading1"/>
          </w:pPr>
        </w:pPrChange>
      </w:pPr>
    </w:p>
    <w:p w:rsidR="001568E1" w:rsidRPr="001568E1" w:rsidRDefault="001568E1" w:rsidP="001568E1">
      <w:pPr>
        <w:pStyle w:val="Heading1"/>
        <w:rPr>
          <w:ins w:id="592" w:author="DOLLY, MARTIN C" w:date="2017-02-20T17:08:00Z"/>
        </w:rPr>
      </w:pPr>
      <w:ins w:id="593" w:author="DOLLY, MARTIN C" w:date="2017-02-20T17:08:00Z">
        <w:r w:rsidRPr="001568E1">
          <w:t>Exceptions</w:t>
        </w:r>
      </w:ins>
    </w:p>
    <w:p w:rsidR="001568E1" w:rsidRDefault="001568E1" w:rsidP="001568E1">
      <w:pPr>
        <w:pStyle w:val="Heading2"/>
        <w:rPr>
          <w:ins w:id="594" w:author="DOLLY, MARTIN C" w:date="2017-02-20T17:09:00Z"/>
        </w:rPr>
      </w:pPr>
      <w:ins w:id="595" w:author="DOLLY, MARTIN C" w:date="2017-02-20T17:08:00Z">
        <w:r w:rsidRPr="001568E1">
          <w:t xml:space="preserve">RESTful </w:t>
        </w:r>
        <w:proofErr w:type="spellStart"/>
        <w:r w:rsidRPr="001568E1">
          <w:t>WebServices</w:t>
        </w:r>
        <w:proofErr w:type="spellEnd"/>
        <w:r w:rsidRPr="001568E1">
          <w:t xml:space="preserve"> exceptions</w:t>
        </w:r>
      </w:ins>
    </w:p>
    <w:p w:rsidR="001568E1" w:rsidRPr="00985981" w:rsidRDefault="001568E1" w:rsidP="001568E1">
      <w:pPr>
        <w:pStyle w:val="Body"/>
        <w:ind w:left="0"/>
        <w:rPr>
          <w:ins w:id="596" w:author="DOLLY, MARTIN C" w:date="2017-02-20T17:10:00Z"/>
          <w:rFonts w:asciiTheme="minorHAnsi" w:hAnsiTheme="minorHAnsi"/>
          <w:sz w:val="20"/>
        </w:rPr>
      </w:pPr>
      <w:ins w:id="597" w:author="DOLLY, MARTIN C" w:date="2017-02-20T17:10:00Z">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r>
          <w:fldChar w:fldCharType="begin"/>
        </w:r>
        <w:r>
          <w:instrText xml:space="preserve"> HYPERLINK \l "_Datatype:_requestError" </w:instrText>
        </w:r>
        <w:r>
          <w:fldChar w:fldCharType="separate"/>
        </w:r>
        <w:r w:rsidRPr="00985981">
          <w:rPr>
            <w:rStyle w:val="Hyperlink"/>
            <w:rFonts w:asciiTheme="minorHAnsi" w:hAnsiTheme="minorHAnsi"/>
            <w:sz w:val="20"/>
          </w:rPr>
          <w:t>(“</w:t>
        </w:r>
        <w:proofErr w:type="spellStart"/>
        <w:r w:rsidRPr="00985981">
          <w:rPr>
            <w:rStyle w:val="Hyperlink"/>
            <w:rFonts w:asciiTheme="minorHAnsi" w:hAnsiTheme="minorHAnsi"/>
            <w:sz w:val="20"/>
          </w:rPr>
          <w:t>requestError</w:t>
        </w:r>
        <w:proofErr w:type="spellEnd"/>
        <w:r w:rsidRPr="00985981">
          <w:rPr>
            <w:rStyle w:val="Hyperlink"/>
            <w:rFonts w:asciiTheme="minorHAnsi" w:hAnsiTheme="minorHAnsi"/>
            <w:sz w:val="20"/>
          </w:rPr>
          <w:t>” datatype</w:t>
        </w:r>
        <w:r>
          <w:rPr>
            <w:rStyle w:val="Hyperlink"/>
            <w:rFonts w:asciiTheme="minorHAnsi" w:hAnsiTheme="minorHAnsi"/>
            <w:sz w:val="20"/>
          </w:rPr>
          <w:fldChar w:fldCharType="end"/>
        </w:r>
        <w:r w:rsidRPr="00985981">
          <w:rPr>
            <w:rFonts w:asciiTheme="minorHAnsi" w:hAnsiTheme="minorHAnsi"/>
            <w:sz w:val="20"/>
          </w:rPr>
          <w:t>).  Two types of exceptions may be defined: service exceptions and policy exceptions.</w:t>
        </w:r>
      </w:ins>
    </w:p>
    <w:p w:rsidR="001568E1" w:rsidRPr="001568E1" w:rsidRDefault="001568E1" w:rsidP="001568E1">
      <w:pPr>
        <w:rPr>
          <w:ins w:id="598" w:author="DOLLY, MARTIN C" w:date="2017-02-20T17:08:00Z"/>
        </w:rPr>
        <w:pPrChange w:id="599" w:author="DOLLY, MARTIN C" w:date="2017-02-20T17:09:00Z">
          <w:pPr>
            <w:pStyle w:val="Heading2"/>
          </w:pPr>
        </w:pPrChange>
      </w:pPr>
    </w:p>
    <w:p w:rsidR="001568E1" w:rsidRDefault="001568E1" w:rsidP="001568E1">
      <w:pPr>
        <w:pStyle w:val="Heading2"/>
        <w:rPr>
          <w:ins w:id="600" w:author="DOLLY, MARTIN C" w:date="2017-02-20T17:10:00Z"/>
        </w:rPr>
      </w:pPr>
      <w:ins w:id="601" w:author="DOLLY, MARTIN C" w:date="2017-02-20T17:09:00Z">
        <w:r w:rsidRPr="001568E1">
          <w:lastRenderedPageBreak/>
          <w:t>Service exceptions</w:t>
        </w:r>
      </w:ins>
    </w:p>
    <w:p w:rsidR="001568E1" w:rsidRPr="00985981" w:rsidRDefault="001568E1" w:rsidP="001568E1">
      <w:pPr>
        <w:rPr>
          <w:ins w:id="602" w:author="DOLLY, MARTIN C" w:date="2017-02-20T17:10:00Z"/>
          <w:rFonts w:asciiTheme="minorHAnsi" w:hAnsiTheme="minorHAnsi"/>
        </w:rPr>
      </w:pPr>
      <w:ins w:id="603" w:author="DOLLY, MARTIN C" w:date="2017-02-20T17:10:00Z">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ins>
    </w:p>
    <w:p w:rsidR="001568E1" w:rsidRPr="00985981" w:rsidRDefault="001568E1" w:rsidP="001568E1">
      <w:pPr>
        <w:rPr>
          <w:ins w:id="604" w:author="DOLLY, MARTIN C" w:date="2017-02-20T17:10:00Z"/>
          <w:rFonts w:asciiTheme="minorHAnsi" w:hAnsiTheme="minorHAnsi"/>
        </w:rPr>
      </w:pPr>
    </w:p>
    <w:p w:rsidR="001568E1" w:rsidRPr="00985981" w:rsidRDefault="001568E1" w:rsidP="001568E1">
      <w:pPr>
        <w:rPr>
          <w:ins w:id="605" w:author="DOLLY, MARTIN C" w:date="2017-02-20T17:10:00Z"/>
          <w:rFonts w:asciiTheme="minorHAnsi" w:hAnsiTheme="minorHAnsi"/>
        </w:rPr>
      </w:pPr>
      <w:ins w:id="606" w:author="DOLLY, MARTIN C" w:date="2017-02-20T17:10:00Z">
        <w:r w:rsidRPr="00985981">
          <w:rPr>
            <w:rFonts w:asciiTheme="minorHAnsi" w:hAnsiTheme="minorHAnsi"/>
          </w:rPr>
          <w:t>A service exception uses the letters 'SVC' at the beginning of the message identifier. ‘SVC’ service exceptions used by SHAKEN API are defined below:</w:t>
        </w:r>
      </w:ins>
    </w:p>
    <w:p w:rsidR="001568E1" w:rsidRPr="00985981" w:rsidRDefault="001568E1" w:rsidP="001568E1">
      <w:pPr>
        <w:rPr>
          <w:ins w:id="607" w:author="DOLLY, MARTIN C" w:date="2017-02-20T17:10:00Z"/>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rsidTr="00830B6C">
        <w:trPr>
          <w:cnfStyle w:val="100000000000" w:firstRow="1" w:lastRow="0" w:firstColumn="0" w:lastColumn="0" w:oddVBand="0" w:evenVBand="0" w:oddHBand="0" w:evenHBand="0" w:firstRowFirstColumn="0" w:firstRowLastColumn="0" w:lastRowFirstColumn="0" w:lastRowLastColumn="0"/>
          <w:trHeight w:val="484"/>
          <w:tblHeader/>
          <w:ins w:id="608"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hideMark/>
          </w:tcPr>
          <w:p w:rsidR="001568E1" w:rsidRPr="00104847" w:rsidRDefault="001568E1" w:rsidP="00830B6C">
            <w:pPr>
              <w:rPr>
                <w:ins w:id="609" w:author="DOLLY, MARTIN C" w:date="2017-02-20T17:10:00Z"/>
                <w:rFonts w:ascii="Calibri" w:hAnsi="Calibri" w:cs="Calibri"/>
                <w:b w:val="0"/>
                <w:bCs w:val="0"/>
                <w:sz w:val="20"/>
                <w:szCs w:val="20"/>
              </w:rPr>
            </w:pPr>
            <w:ins w:id="610" w:author="DOLLY, MARTIN C" w:date="2017-02-20T17:10:00Z">
              <w:r w:rsidRPr="00104847">
                <w:rPr>
                  <w:rFonts w:ascii="Calibri" w:hAnsi="Calibri" w:cs="Calibri"/>
                  <w:sz w:val="20"/>
                  <w:szCs w:val="20"/>
                </w:rPr>
                <w:t xml:space="preserve">Exception </w:t>
              </w:r>
            </w:ins>
          </w:p>
          <w:p w:rsidR="001568E1" w:rsidRPr="00104847" w:rsidRDefault="001568E1" w:rsidP="00830B6C">
            <w:pPr>
              <w:rPr>
                <w:ins w:id="611" w:author="DOLLY, MARTIN C" w:date="2017-02-20T17:10:00Z"/>
                <w:rFonts w:ascii="Calibri" w:hAnsi="Calibri" w:cs="Calibri"/>
                <w:b w:val="0"/>
                <w:bCs w:val="0"/>
                <w:sz w:val="20"/>
                <w:szCs w:val="20"/>
              </w:rPr>
            </w:pPr>
            <w:ins w:id="612" w:author="DOLLY, MARTIN C" w:date="2017-02-20T17:10:00Z">
              <w:r w:rsidRPr="00104847">
                <w:rPr>
                  <w:rFonts w:ascii="Calibri" w:hAnsi="Calibri" w:cs="Calibri"/>
                  <w:sz w:val="20"/>
                  <w:szCs w:val="20"/>
                </w:rPr>
                <w:t xml:space="preserve">ID </w:t>
              </w:r>
            </w:ins>
          </w:p>
        </w:tc>
        <w:tc>
          <w:tcPr>
            <w:cnfStyle w:val="000010000000" w:firstRow="0" w:lastRow="0" w:firstColumn="0" w:lastColumn="0" w:oddVBand="1" w:evenVBand="0" w:oddHBand="0" w:evenHBand="0" w:firstRowFirstColumn="0" w:firstRowLastColumn="0" w:lastRowFirstColumn="0" w:lastRowLastColumn="0"/>
            <w:tcW w:w="2340" w:type="dxa"/>
            <w:hideMark/>
          </w:tcPr>
          <w:p w:rsidR="001568E1" w:rsidRPr="00104847" w:rsidRDefault="001568E1" w:rsidP="00830B6C">
            <w:pPr>
              <w:rPr>
                <w:ins w:id="613" w:author="DOLLY, MARTIN C" w:date="2017-02-20T17:10:00Z"/>
                <w:rFonts w:ascii="Calibri" w:hAnsi="Calibri" w:cs="Calibri"/>
                <w:b w:val="0"/>
                <w:bCs w:val="0"/>
                <w:sz w:val="20"/>
                <w:szCs w:val="20"/>
              </w:rPr>
            </w:pPr>
            <w:ins w:id="614" w:author="DOLLY, MARTIN C" w:date="2017-02-20T17:10:00Z">
              <w:r w:rsidRPr="00104847">
                <w:rPr>
                  <w:rFonts w:ascii="Calibri" w:hAnsi="Calibri" w:cs="Calibri"/>
                  <w:sz w:val="20"/>
                  <w:szCs w:val="20"/>
                </w:rPr>
                <w:t>Exception text</w:t>
              </w:r>
            </w:ins>
          </w:p>
        </w:tc>
        <w:tc>
          <w:tcPr>
            <w:tcW w:w="900" w:type="dxa"/>
          </w:tcPr>
          <w:p w:rsidR="001568E1" w:rsidRPr="00104847" w:rsidRDefault="001568E1" w:rsidP="00830B6C">
            <w:pPr>
              <w:cnfStyle w:val="100000000000" w:firstRow="1" w:lastRow="0" w:firstColumn="0" w:lastColumn="0" w:oddVBand="0" w:evenVBand="0" w:oddHBand="0" w:evenHBand="0" w:firstRowFirstColumn="0" w:firstRowLastColumn="0" w:lastRowFirstColumn="0" w:lastRowLastColumn="0"/>
              <w:rPr>
                <w:ins w:id="615" w:author="DOLLY, MARTIN C" w:date="2017-02-20T17:10:00Z"/>
                <w:rFonts w:ascii="Calibri" w:hAnsi="Calibri" w:cs="Calibri"/>
                <w:sz w:val="20"/>
                <w:szCs w:val="20"/>
              </w:rPr>
            </w:pPr>
            <w:ins w:id="616" w:author="DOLLY, MARTIN C" w:date="2017-02-20T17:10:00Z">
              <w:r w:rsidRPr="00104847">
                <w:rPr>
                  <w:rFonts w:ascii="Calibri" w:hAnsi="Calibri" w:cs="Calibri"/>
                  <w:sz w:val="20"/>
                  <w:szCs w:val="20"/>
                </w:rPr>
                <w:t>HTTP</w:t>
              </w:r>
            </w:ins>
          </w:p>
          <w:p w:rsidR="001568E1" w:rsidRPr="00104847" w:rsidRDefault="001568E1" w:rsidP="00830B6C">
            <w:pPr>
              <w:cnfStyle w:val="100000000000" w:firstRow="1" w:lastRow="0" w:firstColumn="0" w:lastColumn="0" w:oddVBand="0" w:evenVBand="0" w:oddHBand="0" w:evenHBand="0" w:firstRowFirstColumn="0" w:firstRowLastColumn="0" w:lastRowFirstColumn="0" w:lastRowLastColumn="0"/>
              <w:rPr>
                <w:ins w:id="617" w:author="DOLLY, MARTIN C" w:date="2017-02-20T17:10:00Z"/>
                <w:rFonts w:ascii="Calibri" w:hAnsi="Calibri" w:cs="Calibri"/>
                <w:sz w:val="20"/>
                <w:szCs w:val="20"/>
              </w:rPr>
            </w:pPr>
            <w:ins w:id="618" w:author="DOLLY, MARTIN C" w:date="2017-02-20T17:10:00Z">
              <w:r w:rsidRPr="00104847">
                <w:rPr>
                  <w:rFonts w:ascii="Calibri" w:hAnsi="Calibri" w:cs="Calibri"/>
                  <w:sz w:val="20"/>
                  <w:szCs w:val="20"/>
                </w:rPr>
                <w:t xml:space="preserve"> Status Code</w:t>
              </w:r>
            </w:ins>
          </w:p>
        </w:tc>
        <w:tc>
          <w:tcPr>
            <w:cnfStyle w:val="000010000000" w:firstRow="0" w:lastRow="0" w:firstColumn="0" w:lastColumn="0" w:oddVBand="1" w:evenVBand="0" w:oddHBand="0" w:evenHBand="0" w:firstRowFirstColumn="0" w:firstRowLastColumn="0" w:lastRowFirstColumn="0" w:lastRowLastColumn="0"/>
            <w:tcW w:w="1800" w:type="dxa"/>
            <w:hideMark/>
          </w:tcPr>
          <w:p w:rsidR="001568E1" w:rsidRPr="00104847" w:rsidRDefault="001568E1" w:rsidP="00830B6C">
            <w:pPr>
              <w:rPr>
                <w:ins w:id="619" w:author="DOLLY, MARTIN C" w:date="2017-02-20T17:10:00Z"/>
                <w:rFonts w:ascii="Calibri" w:hAnsi="Calibri" w:cs="Calibri"/>
                <w:sz w:val="20"/>
                <w:szCs w:val="20"/>
              </w:rPr>
            </w:pPr>
            <w:ins w:id="620" w:author="DOLLY, MARTIN C" w:date="2017-02-20T17:10:00Z">
              <w:r w:rsidRPr="00104847">
                <w:rPr>
                  <w:rFonts w:ascii="Calibri" w:hAnsi="Calibri" w:cs="Calibri"/>
                  <w:sz w:val="20"/>
                  <w:szCs w:val="20"/>
                </w:rPr>
                <w:t xml:space="preserve">Exception  </w:t>
              </w:r>
            </w:ins>
          </w:p>
          <w:p w:rsidR="001568E1" w:rsidRPr="00104847" w:rsidRDefault="001568E1" w:rsidP="00830B6C">
            <w:pPr>
              <w:rPr>
                <w:ins w:id="621" w:author="DOLLY, MARTIN C" w:date="2017-02-20T17:10:00Z"/>
                <w:rFonts w:ascii="Calibri" w:hAnsi="Calibri" w:cs="Calibri"/>
                <w:b w:val="0"/>
                <w:bCs w:val="0"/>
                <w:sz w:val="20"/>
                <w:szCs w:val="20"/>
              </w:rPr>
            </w:pPr>
            <w:ins w:id="622" w:author="DOLLY, MARTIN C" w:date="2017-02-20T17:10:00Z">
              <w:r w:rsidRPr="00104847">
                <w:rPr>
                  <w:rFonts w:ascii="Calibri" w:hAnsi="Calibri" w:cs="Calibri"/>
                  <w:sz w:val="20"/>
                  <w:szCs w:val="20"/>
                </w:rPr>
                <w:t>Variables</w:t>
              </w:r>
            </w:ins>
          </w:p>
        </w:tc>
        <w:tc>
          <w:tcPr>
            <w:tcW w:w="3870" w:type="dxa"/>
            <w:hideMark/>
          </w:tcPr>
          <w:p w:rsidR="001568E1" w:rsidRPr="00104847" w:rsidRDefault="001568E1" w:rsidP="00830B6C">
            <w:pPr>
              <w:cnfStyle w:val="100000000000" w:firstRow="1" w:lastRow="0" w:firstColumn="0" w:lastColumn="0" w:oddVBand="0" w:evenVBand="0" w:oddHBand="0" w:evenHBand="0" w:firstRowFirstColumn="0" w:firstRowLastColumn="0" w:lastRowFirstColumn="0" w:lastRowLastColumn="0"/>
              <w:rPr>
                <w:ins w:id="623" w:author="DOLLY, MARTIN C" w:date="2017-02-20T17:10:00Z"/>
                <w:rFonts w:ascii="Calibri" w:hAnsi="Calibri" w:cs="Calibri"/>
                <w:b w:val="0"/>
                <w:bCs w:val="0"/>
                <w:sz w:val="20"/>
                <w:szCs w:val="20"/>
              </w:rPr>
            </w:pPr>
            <w:ins w:id="624" w:author="DOLLY, MARTIN C" w:date="2017-02-20T17:10:00Z">
              <w:r w:rsidRPr="00104847">
                <w:rPr>
                  <w:rFonts w:ascii="Calibri" w:hAnsi="Calibri" w:cs="Calibri"/>
                  <w:sz w:val="20"/>
                  <w:szCs w:val="20"/>
                </w:rPr>
                <w:t>Error Description</w:t>
              </w:r>
            </w:ins>
          </w:p>
        </w:tc>
      </w:tr>
      <w:tr w:rsidR="001568E1" w:rsidRPr="00104847" w:rsidTr="00830B6C">
        <w:trPr>
          <w:cnfStyle w:val="000000100000" w:firstRow="0" w:lastRow="0" w:firstColumn="0" w:lastColumn="0" w:oddVBand="0" w:evenVBand="0" w:oddHBand="1" w:evenHBand="0" w:firstRowFirstColumn="0" w:firstRowLastColumn="0" w:lastRowFirstColumn="0" w:lastRowLastColumn="0"/>
          <w:ins w:id="625"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626" w:author="DOLLY, MARTIN C" w:date="2017-02-20T17:10:00Z"/>
                <w:rFonts w:ascii="Calibri" w:hAnsi="Calibri"/>
                <w:sz w:val="20"/>
                <w:szCs w:val="20"/>
                <w:highlight w:val="white"/>
              </w:rPr>
            </w:pPr>
            <w:ins w:id="627" w:author="DOLLY, MARTIN C" w:date="2017-02-20T17:10:00Z">
              <w:r w:rsidRPr="001D6206">
                <w:rPr>
                  <w:rFonts w:ascii="Calibri" w:hAnsi="Calibri"/>
                  <w:sz w:val="20"/>
                  <w:szCs w:val="20"/>
                  <w:highlight w:val="white"/>
                </w:rPr>
                <w:t>SVC4000</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628" w:author="DOLLY, MARTIN C" w:date="2017-02-20T17:10:00Z"/>
                <w:rFonts w:ascii="Calibri" w:hAnsi="Calibri" w:cs="Calibri"/>
                <w:sz w:val="20"/>
                <w:szCs w:val="20"/>
              </w:rPr>
            </w:pPr>
            <w:ins w:id="629" w:author="DOLLY, MARTIN C" w:date="2017-02-20T17:10:00Z">
              <w:r w:rsidRPr="001D6206">
                <w:rPr>
                  <w:rFonts w:ascii="Calibri" w:hAnsi="Calibri" w:cs="Calibri"/>
                  <w:sz w:val="20"/>
                  <w:szCs w:val="20"/>
                </w:rPr>
                <w:t>Error: Missing request body.</w:t>
              </w:r>
            </w:ins>
          </w:p>
        </w:tc>
        <w:tc>
          <w:tcPr>
            <w:tcW w:w="90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30" w:author="DOLLY, MARTIN C" w:date="2017-02-20T17:10:00Z"/>
                <w:rFonts w:ascii="Calibri" w:hAnsi="Calibri" w:cs="Calibri"/>
                <w:sz w:val="20"/>
                <w:szCs w:val="20"/>
              </w:rPr>
            </w:pPr>
            <w:ins w:id="631" w:author="DOLLY, MARTIN C" w:date="2017-02-20T17:10:00Z">
              <w:r w:rsidRPr="001D6206">
                <w:rPr>
                  <w:rFonts w:ascii="Calibri" w:hAnsi="Calibri" w:cs="Calibri"/>
                  <w:sz w:val="20"/>
                  <w:szCs w:val="20"/>
                </w:rPr>
                <w:t>400</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632" w:author="DOLLY, MARTIN C" w:date="2017-02-20T17:10:00Z"/>
                <w:rFonts w:ascii="Calibri" w:hAnsi="Calibri" w:cs="Calibri"/>
                <w:sz w:val="20"/>
                <w:szCs w:val="20"/>
              </w:rPr>
            </w:pPr>
            <w:ins w:id="633" w:author="DOLLY, MARTIN C" w:date="2017-02-20T17:10:00Z">
              <w:r w:rsidRPr="001D6206">
                <w:rPr>
                  <w:rFonts w:ascii="Calibri" w:hAnsi="Calibri" w:cs="Calibri"/>
                  <w:sz w:val="20"/>
                  <w:szCs w:val="20"/>
                </w:rPr>
                <w:t>-</w:t>
              </w:r>
            </w:ins>
          </w:p>
        </w:tc>
        <w:tc>
          <w:tcPr>
            <w:tcW w:w="387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34" w:author="DOLLY, MARTIN C" w:date="2017-02-20T17:10:00Z"/>
                <w:rFonts w:ascii="Calibri" w:hAnsi="Calibri" w:cs="Calibri"/>
                <w:b/>
                <w:bCs/>
                <w:sz w:val="20"/>
                <w:szCs w:val="20"/>
                <w:u w:val="single"/>
              </w:rPr>
            </w:pPr>
            <w:ins w:id="635" w:author="DOLLY, MARTIN C" w:date="2017-02-20T17:10:00Z">
              <w:r w:rsidRPr="001D6206">
                <w:rPr>
                  <w:rFonts w:ascii="Calibri" w:hAnsi="Calibri" w:cs="Calibri"/>
                  <w:b/>
                  <w:bCs/>
                  <w:sz w:val="20"/>
                  <w:szCs w:val="20"/>
                  <w:u w:val="single"/>
                </w:rPr>
                <w:t>MISSING_BODY</w:t>
              </w:r>
            </w:ins>
          </w:p>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36" w:author="DOLLY, MARTIN C" w:date="2017-02-20T17:10:00Z"/>
                <w:rFonts w:ascii="Calibri" w:hAnsi="Calibri" w:cs="Calibri"/>
                <w:sz w:val="20"/>
                <w:szCs w:val="20"/>
              </w:rPr>
            </w:pPr>
            <w:ins w:id="637" w:author="DOLLY, MARTIN C" w:date="2017-02-20T17:10:00Z">
              <w:r w:rsidRPr="001D6206">
                <w:rPr>
                  <w:rFonts w:ascii="Calibri" w:hAnsi="Calibri" w:cs="Calibri"/>
                  <w:sz w:val="20"/>
                  <w:szCs w:val="20"/>
                </w:rPr>
                <w:t>The API failed due to missing body.</w:t>
              </w:r>
            </w:ins>
          </w:p>
        </w:tc>
      </w:tr>
      <w:tr w:rsidR="001568E1" w:rsidRPr="00104847" w:rsidTr="00830B6C">
        <w:trPr>
          <w:ins w:id="638"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639" w:author="DOLLY, MARTIN C" w:date="2017-02-20T17:10:00Z"/>
                <w:rFonts w:ascii="Calibri" w:hAnsi="Calibri"/>
                <w:sz w:val="20"/>
                <w:szCs w:val="20"/>
                <w:highlight w:val="white"/>
              </w:rPr>
            </w:pPr>
            <w:ins w:id="640" w:author="DOLLY, MARTIN C" w:date="2017-02-20T17:10:00Z">
              <w:r w:rsidRPr="001D6206">
                <w:rPr>
                  <w:rFonts w:ascii="Calibri" w:hAnsi="Calibri"/>
                  <w:sz w:val="20"/>
                  <w:szCs w:val="20"/>
                  <w:highlight w:val="white"/>
                </w:rPr>
                <w:t>SVC4001</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641" w:author="DOLLY, MARTIN C" w:date="2017-02-20T17:10:00Z"/>
                <w:rFonts w:ascii="Calibri" w:hAnsi="Calibri" w:cs="Calibri"/>
                <w:sz w:val="20"/>
                <w:szCs w:val="20"/>
              </w:rPr>
            </w:pPr>
            <w:ins w:id="642" w:author="DOLLY, MARTIN C" w:date="2017-02-20T17:10:00Z">
              <w:r w:rsidRPr="001D6206">
                <w:rPr>
                  <w:rFonts w:ascii="Calibri" w:hAnsi="Calibri" w:cs="Calibri"/>
                  <w:sz w:val="20"/>
                  <w:szCs w:val="20"/>
                </w:rPr>
                <w:t xml:space="preserve">Error: </w:t>
              </w:r>
              <w:r w:rsidRPr="001D6206">
                <w:rPr>
                  <w:rFonts w:ascii="Calibri" w:hAnsi="Calibri"/>
                  <w:sz w:val="20"/>
                  <w:szCs w:val="20"/>
                </w:rPr>
                <w:t>Missing mandatory parameter ‘%1’.</w:t>
              </w:r>
            </w:ins>
          </w:p>
        </w:tc>
        <w:tc>
          <w:tcPr>
            <w:tcW w:w="90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43" w:author="DOLLY, MARTIN C" w:date="2017-02-20T17:10:00Z"/>
                <w:rFonts w:ascii="Calibri" w:hAnsi="Calibri" w:cs="Calibri"/>
                <w:sz w:val="20"/>
                <w:szCs w:val="20"/>
              </w:rPr>
            </w:pPr>
            <w:ins w:id="644" w:author="DOLLY, MARTIN C" w:date="2017-02-20T17:10:00Z">
              <w:r w:rsidRPr="001D6206">
                <w:rPr>
                  <w:rFonts w:ascii="Calibri" w:hAnsi="Calibri" w:cs="Calibri"/>
                  <w:sz w:val="20"/>
                  <w:szCs w:val="20"/>
                </w:rPr>
                <w:t>400</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645" w:author="DOLLY, MARTIN C" w:date="2017-02-20T17:10:00Z"/>
                <w:rFonts w:ascii="Calibri" w:hAnsi="Calibri" w:cs="Calibri"/>
                <w:sz w:val="20"/>
                <w:szCs w:val="20"/>
              </w:rPr>
            </w:pPr>
            <w:ins w:id="646" w:author="DOLLY, MARTIN C" w:date="2017-02-20T17:10:00Z">
              <w:r w:rsidRPr="001D6206">
                <w:rPr>
                  <w:rFonts w:ascii="Calibri" w:hAnsi="Calibri" w:cs="Calibri"/>
                  <w:sz w:val="20"/>
                  <w:szCs w:val="20"/>
                </w:rPr>
                <w:t>%1 – parameter name</w:t>
              </w:r>
            </w:ins>
          </w:p>
        </w:tc>
        <w:tc>
          <w:tcPr>
            <w:tcW w:w="387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47" w:author="DOLLY, MARTIN C" w:date="2017-02-20T17:10:00Z"/>
                <w:rFonts w:ascii="Calibri" w:hAnsi="Calibri" w:cs="Calibri"/>
                <w:b/>
                <w:bCs/>
                <w:sz w:val="20"/>
                <w:szCs w:val="20"/>
                <w:u w:val="single"/>
              </w:rPr>
            </w:pPr>
            <w:ins w:id="648" w:author="DOLLY, MARTIN C" w:date="2017-02-20T17:10:00Z">
              <w:r w:rsidRPr="001D6206">
                <w:rPr>
                  <w:rFonts w:ascii="Calibri" w:hAnsi="Calibri" w:cs="Calibri"/>
                  <w:b/>
                  <w:bCs/>
                  <w:sz w:val="20"/>
                  <w:szCs w:val="20"/>
                  <w:u w:val="single"/>
                </w:rPr>
                <w:t>MISSING_INFORMATION</w:t>
              </w:r>
            </w:ins>
          </w:p>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49" w:author="DOLLY, MARTIN C" w:date="2017-02-20T17:10:00Z"/>
                <w:rFonts w:ascii="Calibri" w:hAnsi="Calibri" w:cs="Calibri"/>
                <w:sz w:val="20"/>
                <w:szCs w:val="20"/>
              </w:rPr>
            </w:pPr>
            <w:ins w:id="650" w:author="DOLLY, MARTIN C" w:date="2017-02-20T17:10:00Z">
              <w:r w:rsidRPr="001D6206">
                <w:rPr>
                  <w:rFonts w:ascii="Calibri" w:hAnsi="Calibri" w:cs="Calibri"/>
                  <w:sz w:val="20"/>
                  <w:szCs w:val="20"/>
                </w:rPr>
                <w:t>The API failed due to missing mandatory parameter</w:t>
              </w:r>
            </w:ins>
          </w:p>
        </w:tc>
      </w:tr>
      <w:tr w:rsidR="001568E1" w:rsidRPr="00104847" w:rsidTr="00830B6C">
        <w:trPr>
          <w:cnfStyle w:val="000000100000" w:firstRow="0" w:lastRow="0" w:firstColumn="0" w:lastColumn="0" w:oddVBand="0" w:evenVBand="0" w:oddHBand="1" w:evenHBand="0" w:firstRowFirstColumn="0" w:firstRowLastColumn="0" w:lastRowFirstColumn="0" w:lastRowLastColumn="0"/>
          <w:ins w:id="651"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652" w:author="DOLLY, MARTIN C" w:date="2017-02-20T17:10:00Z"/>
                <w:rFonts w:ascii="Calibri" w:hAnsi="Calibri"/>
                <w:sz w:val="20"/>
                <w:szCs w:val="20"/>
                <w:highlight w:val="white"/>
              </w:rPr>
            </w:pPr>
            <w:ins w:id="653" w:author="DOLLY, MARTIN C" w:date="2017-02-20T17:10:00Z">
              <w:r w:rsidRPr="001D6206">
                <w:rPr>
                  <w:rFonts w:ascii="Calibri" w:hAnsi="Calibri"/>
                  <w:sz w:val="20"/>
                  <w:szCs w:val="20"/>
                  <w:highlight w:val="white"/>
                </w:rPr>
                <w:t>SVC4002</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654" w:author="DOLLY, MARTIN C" w:date="2017-02-20T17:10:00Z"/>
                <w:rFonts w:ascii="Calibri" w:hAnsi="Calibri" w:cs="Calibri"/>
                <w:sz w:val="20"/>
                <w:szCs w:val="20"/>
              </w:rPr>
            </w:pPr>
            <w:ins w:id="655" w:author="DOLLY, MARTIN C" w:date="2017-02-20T17:10:00Z">
              <w:r w:rsidRPr="001D6206">
                <w:rPr>
                  <w:rFonts w:ascii="Calibri" w:hAnsi="Calibri" w:cs="Calibri"/>
                  <w:sz w:val="20"/>
                  <w:szCs w:val="20"/>
                </w:rPr>
                <w:t>Error: Requested response body type ‘%1’ is not supported.</w:t>
              </w:r>
            </w:ins>
          </w:p>
        </w:tc>
        <w:tc>
          <w:tcPr>
            <w:tcW w:w="90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56" w:author="DOLLY, MARTIN C" w:date="2017-02-20T17:10:00Z"/>
                <w:rFonts w:ascii="Calibri" w:hAnsi="Calibri" w:cs="Calibri"/>
                <w:sz w:val="20"/>
                <w:szCs w:val="20"/>
              </w:rPr>
            </w:pPr>
            <w:ins w:id="657" w:author="DOLLY, MARTIN C" w:date="2017-02-20T17:10:00Z">
              <w:r w:rsidRPr="001D6206">
                <w:rPr>
                  <w:rFonts w:ascii="Calibri" w:hAnsi="Calibri" w:cs="Calibri"/>
                  <w:sz w:val="20"/>
                  <w:szCs w:val="20"/>
                </w:rPr>
                <w:t>406</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658" w:author="DOLLY, MARTIN C" w:date="2017-02-20T17:10:00Z"/>
                <w:rFonts w:ascii="Calibri" w:hAnsi="Calibri" w:cs="Calibri"/>
                <w:sz w:val="20"/>
                <w:szCs w:val="20"/>
              </w:rPr>
            </w:pPr>
            <w:ins w:id="659" w:author="DOLLY, MARTIN C" w:date="2017-02-20T17:10:00Z">
              <w:r w:rsidRPr="001D6206">
                <w:rPr>
                  <w:rFonts w:ascii="Calibri" w:hAnsi="Calibri" w:cs="Calibri"/>
                  <w:sz w:val="20"/>
                  <w:szCs w:val="20"/>
                </w:rPr>
                <w:t>%1 – not supported response body type</w:t>
              </w:r>
            </w:ins>
          </w:p>
        </w:tc>
        <w:tc>
          <w:tcPr>
            <w:tcW w:w="387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60" w:author="DOLLY, MARTIN C" w:date="2017-02-20T17:10:00Z"/>
                <w:rFonts w:ascii="Calibri" w:hAnsi="Calibri" w:cs="Calibri"/>
                <w:b/>
                <w:bCs/>
                <w:sz w:val="20"/>
                <w:szCs w:val="20"/>
                <w:u w:val="single"/>
              </w:rPr>
            </w:pPr>
            <w:ins w:id="661" w:author="DOLLY, MARTIN C" w:date="2017-02-20T17:10:00Z">
              <w:r w:rsidRPr="001D6206">
                <w:rPr>
                  <w:rFonts w:ascii="Calibri" w:hAnsi="Calibri" w:cs="Calibri"/>
                  <w:b/>
                  <w:bCs/>
                  <w:sz w:val="20"/>
                  <w:szCs w:val="20"/>
                  <w:u w:val="single"/>
                </w:rPr>
                <w:t>NOT_ACCEPTABLE_RESPONSE_BODY_TYPE</w:t>
              </w:r>
            </w:ins>
          </w:p>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62" w:author="DOLLY, MARTIN C" w:date="2017-02-20T17:10:00Z"/>
                <w:rFonts w:ascii="Calibri" w:hAnsi="Calibri" w:cs="Calibri"/>
                <w:sz w:val="20"/>
                <w:szCs w:val="20"/>
              </w:rPr>
            </w:pPr>
            <w:ins w:id="663" w:author="DOLLY, MARTIN C" w:date="2017-02-20T17:10:00Z">
              <w:r w:rsidRPr="001D6206">
                <w:rPr>
                  <w:rFonts w:ascii="Calibri" w:hAnsi="Calibri" w:cs="Calibri"/>
                  <w:sz w:val="20"/>
                  <w:szCs w:val="20"/>
                </w:rPr>
                <w:t xml:space="preserve">A request was made of a resource for a non-supported message body format </w:t>
              </w:r>
            </w:ins>
          </w:p>
        </w:tc>
      </w:tr>
      <w:tr w:rsidR="001568E1" w:rsidRPr="00104847" w:rsidTr="00830B6C">
        <w:trPr>
          <w:ins w:id="664"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665" w:author="DOLLY, MARTIN C" w:date="2017-02-20T17:10:00Z"/>
                <w:rFonts w:ascii="Calibri" w:hAnsi="Calibri"/>
                <w:sz w:val="20"/>
                <w:szCs w:val="20"/>
              </w:rPr>
            </w:pPr>
            <w:ins w:id="666" w:author="DOLLY, MARTIN C" w:date="2017-02-20T17:10:00Z">
              <w:r w:rsidRPr="001D6206">
                <w:rPr>
                  <w:rFonts w:ascii="Calibri" w:hAnsi="Calibri"/>
                  <w:sz w:val="20"/>
                  <w:szCs w:val="20"/>
                </w:rPr>
                <w:t>SVC4003</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667" w:author="DOLLY, MARTIN C" w:date="2017-02-20T17:10:00Z"/>
                <w:rFonts w:ascii="Calibri" w:hAnsi="Calibri" w:cs="Calibri"/>
                <w:sz w:val="20"/>
                <w:szCs w:val="20"/>
              </w:rPr>
            </w:pPr>
            <w:ins w:id="668" w:author="DOLLY, MARTIN C" w:date="2017-02-20T17:10:00Z">
              <w:r w:rsidRPr="001D6206">
                <w:rPr>
                  <w:rFonts w:ascii="Calibri" w:hAnsi="Calibri" w:cs="Calibri"/>
                  <w:sz w:val="20"/>
                  <w:szCs w:val="20"/>
                </w:rPr>
                <w:t>Error: Requested resource was not found.</w:t>
              </w:r>
            </w:ins>
          </w:p>
        </w:tc>
        <w:tc>
          <w:tcPr>
            <w:tcW w:w="90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69" w:author="DOLLY, MARTIN C" w:date="2017-02-20T17:10:00Z"/>
                <w:rFonts w:ascii="Calibri" w:hAnsi="Calibri" w:cs="Calibri"/>
                <w:sz w:val="20"/>
                <w:szCs w:val="20"/>
              </w:rPr>
            </w:pPr>
            <w:ins w:id="670" w:author="DOLLY, MARTIN C" w:date="2017-02-20T17:10:00Z">
              <w:r w:rsidRPr="001D6206">
                <w:rPr>
                  <w:rFonts w:ascii="Calibri" w:hAnsi="Calibri" w:cs="Calibri"/>
                  <w:sz w:val="20"/>
                  <w:szCs w:val="20"/>
                </w:rPr>
                <w:t>404</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671" w:author="DOLLY, MARTIN C" w:date="2017-02-20T17:10:00Z"/>
                <w:rFonts w:ascii="Calibri" w:hAnsi="Calibri" w:cs="Calibri"/>
                <w:sz w:val="20"/>
                <w:szCs w:val="20"/>
              </w:rPr>
            </w:pPr>
            <w:ins w:id="672" w:author="DOLLY, MARTIN C" w:date="2017-02-20T17:10:00Z">
              <w:r w:rsidRPr="001D6206">
                <w:rPr>
                  <w:rFonts w:ascii="Calibri" w:hAnsi="Calibri" w:cs="Calibri"/>
                  <w:sz w:val="20"/>
                  <w:szCs w:val="20"/>
                </w:rPr>
                <w:t>-</w:t>
              </w:r>
            </w:ins>
          </w:p>
        </w:tc>
        <w:tc>
          <w:tcPr>
            <w:tcW w:w="387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73" w:author="DOLLY, MARTIN C" w:date="2017-02-20T17:10:00Z"/>
                <w:rFonts w:ascii="Calibri" w:hAnsi="Calibri" w:cs="Calibri"/>
                <w:b/>
                <w:bCs/>
                <w:sz w:val="20"/>
                <w:szCs w:val="20"/>
                <w:u w:val="single"/>
              </w:rPr>
            </w:pPr>
            <w:ins w:id="674" w:author="DOLLY, MARTIN C" w:date="2017-02-20T17:10:00Z">
              <w:r w:rsidRPr="001D6206">
                <w:rPr>
                  <w:rFonts w:ascii="Calibri" w:hAnsi="Calibri" w:cs="Calibri"/>
                  <w:b/>
                  <w:bCs/>
                  <w:sz w:val="20"/>
                  <w:szCs w:val="20"/>
                  <w:u w:val="single"/>
                </w:rPr>
                <w:t>RESOURCE_NOT_FOUND</w:t>
              </w:r>
            </w:ins>
          </w:p>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75" w:author="DOLLY, MARTIN C" w:date="2017-02-20T17:10:00Z"/>
                <w:rFonts w:ascii="Calibri" w:hAnsi="Calibri" w:cs="Calibri"/>
                <w:b/>
                <w:bCs/>
                <w:sz w:val="20"/>
                <w:szCs w:val="20"/>
                <w:u w:val="single"/>
              </w:rPr>
            </w:pPr>
            <w:ins w:id="676" w:author="DOLLY, MARTIN C" w:date="2017-02-20T17:10:00Z">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ins>
          </w:p>
        </w:tc>
      </w:tr>
      <w:tr w:rsidR="001568E1" w:rsidRPr="00104847" w:rsidTr="00830B6C">
        <w:trPr>
          <w:cnfStyle w:val="000000100000" w:firstRow="0" w:lastRow="0" w:firstColumn="0" w:lastColumn="0" w:oddVBand="0" w:evenVBand="0" w:oddHBand="1" w:evenHBand="0" w:firstRowFirstColumn="0" w:firstRowLastColumn="0" w:lastRowFirstColumn="0" w:lastRowLastColumn="0"/>
          <w:ins w:id="677"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678" w:author="DOLLY, MARTIN C" w:date="2017-02-20T17:10:00Z"/>
                <w:rFonts w:ascii="Calibri" w:hAnsi="Calibri"/>
                <w:sz w:val="20"/>
                <w:szCs w:val="20"/>
                <w:highlight w:val="white"/>
              </w:rPr>
            </w:pPr>
            <w:ins w:id="679" w:author="DOLLY, MARTIN C" w:date="2017-02-20T17:10:00Z">
              <w:r w:rsidRPr="001D6206">
                <w:rPr>
                  <w:rFonts w:ascii="Calibri" w:hAnsi="Calibri"/>
                  <w:sz w:val="20"/>
                  <w:szCs w:val="20"/>
                  <w:highlight w:val="white"/>
                </w:rPr>
                <w:t>SVC4004</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680" w:author="DOLLY, MARTIN C" w:date="2017-02-20T17:10:00Z"/>
                <w:rFonts w:ascii="Calibri" w:hAnsi="Calibri" w:cs="Calibri"/>
                <w:sz w:val="20"/>
                <w:szCs w:val="20"/>
              </w:rPr>
            </w:pPr>
            <w:ins w:id="681" w:author="DOLLY, MARTIN C" w:date="2017-02-20T17:10:00Z">
              <w:r w:rsidRPr="001D6206">
                <w:rPr>
                  <w:rFonts w:ascii="Calibri" w:hAnsi="Calibri" w:cs="Calibri"/>
                  <w:sz w:val="20"/>
                  <w:szCs w:val="20"/>
                </w:rPr>
                <w:t xml:space="preserve">Error: Unsupported request body type, </w:t>
              </w:r>
              <w:proofErr w:type="gramStart"/>
              <w:r w:rsidRPr="001D6206">
                <w:rPr>
                  <w:rFonts w:ascii="Calibri" w:hAnsi="Calibri" w:cs="Calibri"/>
                  <w:sz w:val="20"/>
                  <w:szCs w:val="20"/>
                </w:rPr>
                <w:t>expected  ‘</w:t>
              </w:r>
              <w:proofErr w:type="gramEnd"/>
              <w:r w:rsidRPr="001D6206">
                <w:rPr>
                  <w:rFonts w:ascii="Calibri" w:hAnsi="Calibri" w:cs="Calibri"/>
                  <w:sz w:val="20"/>
                  <w:szCs w:val="20"/>
                </w:rPr>
                <w:t>%1’.</w:t>
              </w:r>
            </w:ins>
          </w:p>
        </w:tc>
        <w:tc>
          <w:tcPr>
            <w:tcW w:w="90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82" w:author="DOLLY, MARTIN C" w:date="2017-02-20T17:10:00Z"/>
                <w:rFonts w:ascii="Calibri" w:hAnsi="Calibri" w:cs="Calibri"/>
                <w:sz w:val="20"/>
                <w:szCs w:val="20"/>
              </w:rPr>
            </w:pPr>
            <w:ins w:id="683" w:author="DOLLY, MARTIN C" w:date="2017-02-20T17:10:00Z">
              <w:r w:rsidRPr="001D6206">
                <w:rPr>
                  <w:rFonts w:ascii="Calibri" w:hAnsi="Calibri" w:cs="Calibri"/>
                  <w:sz w:val="20"/>
                  <w:szCs w:val="20"/>
                </w:rPr>
                <w:t>415</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684" w:author="DOLLY, MARTIN C" w:date="2017-02-20T17:10:00Z"/>
                <w:rFonts w:ascii="Calibri" w:hAnsi="Calibri" w:cs="Calibri"/>
                <w:sz w:val="20"/>
                <w:szCs w:val="20"/>
              </w:rPr>
            </w:pPr>
            <w:ins w:id="685" w:author="DOLLY, MARTIN C" w:date="2017-02-20T17:10:00Z">
              <w:r w:rsidRPr="001D6206">
                <w:rPr>
                  <w:rFonts w:ascii="Calibri" w:hAnsi="Calibri" w:cs="Calibri"/>
                  <w:sz w:val="20"/>
                  <w:szCs w:val="20"/>
                </w:rPr>
                <w:t xml:space="preserve">%1 – content type </w:t>
              </w:r>
            </w:ins>
          </w:p>
          <w:p w:rsidR="001568E1" w:rsidRPr="001D6206" w:rsidRDefault="001568E1" w:rsidP="00830B6C">
            <w:pPr>
              <w:rPr>
                <w:ins w:id="686" w:author="DOLLY, MARTIN C" w:date="2017-02-20T17:10:00Z"/>
                <w:rFonts w:ascii="Calibri" w:hAnsi="Calibri" w:cs="Calibri"/>
                <w:sz w:val="20"/>
                <w:szCs w:val="20"/>
              </w:rPr>
            </w:pPr>
            <w:ins w:id="687" w:author="DOLLY, MARTIN C" w:date="2017-02-20T17:10:00Z">
              <w:r w:rsidRPr="001D6206">
                <w:rPr>
                  <w:rFonts w:ascii="Calibri" w:hAnsi="Calibri" w:cs="Calibri"/>
                  <w:sz w:val="20"/>
                  <w:szCs w:val="20"/>
                </w:rPr>
                <w:t>(’application/</w:t>
              </w:r>
              <w:proofErr w:type="spellStart"/>
              <w:r w:rsidRPr="001D6206">
                <w:rPr>
                  <w:rFonts w:ascii="Calibri" w:hAnsi="Calibri" w:cs="Calibri"/>
                  <w:sz w:val="20"/>
                  <w:szCs w:val="20"/>
                </w:rPr>
                <w:t>json</w:t>
              </w:r>
              <w:proofErr w:type="spellEnd"/>
              <w:r w:rsidRPr="001D6206">
                <w:rPr>
                  <w:rFonts w:ascii="Calibri" w:hAnsi="Calibri" w:cs="Calibri"/>
                  <w:sz w:val="20"/>
                  <w:szCs w:val="20"/>
                </w:rPr>
                <w:t>’)</w:t>
              </w:r>
            </w:ins>
          </w:p>
        </w:tc>
        <w:tc>
          <w:tcPr>
            <w:tcW w:w="3870" w:type="dxa"/>
          </w:tcPr>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88" w:author="DOLLY, MARTIN C" w:date="2017-02-20T17:10:00Z"/>
                <w:rFonts w:ascii="Calibri" w:hAnsi="Calibri" w:cs="Calibri"/>
                <w:b/>
                <w:bCs/>
                <w:sz w:val="20"/>
                <w:szCs w:val="20"/>
                <w:u w:val="single"/>
              </w:rPr>
            </w:pPr>
            <w:ins w:id="689" w:author="DOLLY, MARTIN C" w:date="2017-02-20T17:10:00Z">
              <w:r w:rsidRPr="001D6206">
                <w:rPr>
                  <w:rFonts w:ascii="Calibri" w:hAnsi="Calibri" w:cs="Calibri"/>
                  <w:b/>
                  <w:bCs/>
                  <w:sz w:val="20"/>
                  <w:szCs w:val="20"/>
                  <w:u w:val="single"/>
                </w:rPr>
                <w:t>UNSUPPORTED_REQUEST_BODY_TYPE</w:t>
              </w:r>
            </w:ins>
          </w:p>
          <w:p w:rsidR="001568E1" w:rsidRPr="001D6206" w:rsidRDefault="001568E1" w:rsidP="00830B6C">
            <w:pPr>
              <w:cnfStyle w:val="000000100000" w:firstRow="0" w:lastRow="0" w:firstColumn="0" w:lastColumn="0" w:oddVBand="0" w:evenVBand="0" w:oddHBand="1" w:evenHBand="0" w:firstRowFirstColumn="0" w:firstRowLastColumn="0" w:lastRowFirstColumn="0" w:lastRowLastColumn="0"/>
              <w:rPr>
                <w:ins w:id="690" w:author="DOLLY, MARTIN C" w:date="2017-02-20T17:10:00Z"/>
                <w:rFonts w:ascii="Calibri" w:hAnsi="Calibri" w:cs="Calibri"/>
                <w:b/>
                <w:bCs/>
                <w:sz w:val="20"/>
                <w:szCs w:val="20"/>
                <w:u w:val="single"/>
              </w:rPr>
            </w:pPr>
            <w:ins w:id="691" w:author="DOLLY, MARTIN C" w:date="2017-02-20T17:10:00Z">
              <w:r w:rsidRPr="001D6206">
                <w:rPr>
                  <w:rFonts w:ascii="Calibri" w:hAnsi="Calibri" w:cs="Calibri"/>
                  <w:sz w:val="20"/>
                  <w:szCs w:val="20"/>
                </w:rPr>
                <w:t>Received  unsupported message body type</w:t>
              </w:r>
            </w:ins>
          </w:p>
        </w:tc>
      </w:tr>
      <w:tr w:rsidR="001568E1" w:rsidRPr="00104847" w:rsidTr="00830B6C">
        <w:trPr>
          <w:ins w:id="692"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693" w:author="DOLLY, MARTIN C" w:date="2017-02-20T17:10:00Z"/>
                <w:rFonts w:ascii="Calibri" w:hAnsi="Calibri"/>
                <w:sz w:val="20"/>
                <w:szCs w:val="20"/>
                <w:highlight w:val="white"/>
              </w:rPr>
            </w:pPr>
            <w:ins w:id="694" w:author="DOLLY, MARTIN C" w:date="2017-02-20T17:10:00Z">
              <w:r w:rsidRPr="001D6206">
                <w:rPr>
                  <w:rFonts w:ascii="Calibri" w:hAnsi="Calibri"/>
                  <w:sz w:val="20"/>
                  <w:szCs w:val="20"/>
                  <w:highlight w:val="white"/>
                </w:rPr>
                <w:t>SVC4005</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695" w:author="DOLLY, MARTIN C" w:date="2017-02-20T17:10:00Z"/>
                <w:rFonts w:ascii="Calibri" w:hAnsi="Calibri" w:cs="Calibri"/>
                <w:sz w:val="20"/>
                <w:szCs w:val="20"/>
              </w:rPr>
            </w:pPr>
            <w:ins w:id="696" w:author="DOLLY, MARTIN C" w:date="2017-02-20T17:10:00Z">
              <w:r w:rsidRPr="001D6206">
                <w:rPr>
                  <w:rFonts w:ascii="Calibri" w:hAnsi="Calibri" w:cs="Calibri"/>
                  <w:sz w:val="20"/>
                  <w:szCs w:val="20"/>
                </w:rPr>
                <w:t xml:space="preserve"> Error: Invalid ‘%1’ parameter value: %2.</w:t>
              </w:r>
            </w:ins>
          </w:p>
        </w:tc>
        <w:tc>
          <w:tcPr>
            <w:tcW w:w="90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697" w:author="DOLLY, MARTIN C" w:date="2017-02-20T17:10:00Z"/>
                <w:rFonts w:ascii="Calibri" w:hAnsi="Calibri" w:cs="Calibri"/>
                <w:sz w:val="20"/>
                <w:szCs w:val="20"/>
              </w:rPr>
            </w:pPr>
            <w:ins w:id="698" w:author="DOLLY, MARTIN C" w:date="2017-02-20T17:10:00Z">
              <w:r w:rsidRPr="001D6206">
                <w:rPr>
                  <w:rFonts w:ascii="Calibri" w:hAnsi="Calibri" w:cs="Calibri"/>
                  <w:sz w:val="20"/>
                  <w:szCs w:val="20"/>
                </w:rPr>
                <w:t>400</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699" w:author="DOLLY, MARTIN C" w:date="2017-02-20T17:10:00Z"/>
                <w:rFonts w:ascii="Calibri" w:hAnsi="Calibri" w:cs="Calibri"/>
                <w:sz w:val="20"/>
                <w:szCs w:val="20"/>
              </w:rPr>
            </w:pPr>
            <w:ins w:id="700" w:author="DOLLY, MARTIN C" w:date="2017-02-20T17:10:00Z">
              <w:r w:rsidRPr="001D6206">
                <w:rPr>
                  <w:rFonts w:ascii="Calibri" w:hAnsi="Calibri" w:cs="Calibri"/>
                  <w:sz w:val="20"/>
                  <w:szCs w:val="20"/>
                </w:rPr>
                <w:t>%1 – parameter name</w:t>
              </w:r>
            </w:ins>
          </w:p>
          <w:p w:rsidR="001568E1" w:rsidRPr="001D6206" w:rsidRDefault="001568E1" w:rsidP="00830B6C">
            <w:pPr>
              <w:rPr>
                <w:ins w:id="701" w:author="DOLLY, MARTIN C" w:date="2017-02-20T17:10:00Z"/>
                <w:rFonts w:ascii="Calibri" w:hAnsi="Calibri" w:cs="Calibri"/>
                <w:sz w:val="20"/>
                <w:szCs w:val="20"/>
              </w:rPr>
            </w:pPr>
            <w:ins w:id="702" w:author="DOLLY, MARTIN C" w:date="2017-02-20T17:10:00Z">
              <w:r w:rsidRPr="001D6206">
                <w:rPr>
                  <w:rFonts w:ascii="Calibri" w:hAnsi="Calibri" w:cs="Calibri"/>
                  <w:sz w:val="20"/>
                  <w:szCs w:val="20"/>
                </w:rPr>
                <w:t xml:space="preserve">%2– short error description </w:t>
              </w:r>
            </w:ins>
          </w:p>
          <w:p w:rsidR="001568E1" w:rsidRPr="001D6206" w:rsidRDefault="001568E1" w:rsidP="00830B6C">
            <w:pPr>
              <w:rPr>
                <w:ins w:id="703" w:author="DOLLY, MARTIN C" w:date="2017-02-20T17:10:00Z"/>
                <w:rFonts w:ascii="Calibri" w:hAnsi="Calibri" w:cs="Calibri"/>
                <w:sz w:val="20"/>
                <w:szCs w:val="20"/>
              </w:rPr>
            </w:pPr>
          </w:p>
        </w:tc>
        <w:tc>
          <w:tcPr>
            <w:tcW w:w="387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704" w:author="DOLLY, MARTIN C" w:date="2017-02-20T17:10:00Z"/>
                <w:rFonts w:ascii="Calibri" w:hAnsi="Calibri" w:cs="Calibri"/>
                <w:b/>
                <w:bCs/>
                <w:sz w:val="20"/>
                <w:szCs w:val="20"/>
                <w:u w:val="single"/>
              </w:rPr>
            </w:pPr>
            <w:ins w:id="705" w:author="DOLLY, MARTIN C" w:date="2017-02-20T17:10:00Z">
              <w:r w:rsidRPr="001D6206">
                <w:rPr>
                  <w:rFonts w:ascii="Calibri" w:hAnsi="Calibri" w:cs="Calibri"/>
                  <w:b/>
                  <w:bCs/>
                  <w:sz w:val="20"/>
                  <w:szCs w:val="20"/>
                  <w:u w:val="single"/>
                </w:rPr>
                <w:t>INVALID_PARAMETER_VALUE</w:t>
              </w:r>
            </w:ins>
          </w:p>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706" w:author="DOLLY, MARTIN C" w:date="2017-02-20T17:10:00Z"/>
                <w:rFonts w:ascii="Calibri" w:hAnsi="Calibri" w:cs="Calibri"/>
                <w:sz w:val="20"/>
                <w:szCs w:val="20"/>
              </w:rPr>
            </w:pPr>
            <w:ins w:id="707" w:author="DOLLY, MARTIN C" w:date="2017-02-20T17:10:00Z">
              <w:r w:rsidRPr="001D6206">
                <w:rPr>
                  <w:rFonts w:ascii="Calibri" w:hAnsi="Calibri" w:cs="Calibri"/>
                  <w:sz w:val="20"/>
                  <w:szCs w:val="20"/>
                </w:rPr>
                <w:t xml:space="preserve">Parameter’s value is invalid </w:t>
              </w:r>
            </w:ins>
          </w:p>
        </w:tc>
      </w:tr>
      <w:tr w:rsidR="001568E1" w:rsidRPr="00104847" w:rsidTr="00830B6C">
        <w:trPr>
          <w:cnfStyle w:val="000000100000" w:firstRow="0" w:lastRow="0" w:firstColumn="0" w:lastColumn="0" w:oddVBand="0" w:evenVBand="0" w:oddHBand="1" w:evenHBand="0" w:firstRowFirstColumn="0" w:firstRowLastColumn="0" w:lastRowFirstColumn="0" w:lastRowLastColumn="0"/>
          <w:ins w:id="708"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2B1989" w:rsidRDefault="001568E1" w:rsidP="00830B6C">
            <w:pPr>
              <w:rPr>
                <w:ins w:id="709" w:author="DOLLY, MARTIN C" w:date="2017-02-20T17:10:00Z"/>
                <w:rFonts w:ascii="Calibri" w:hAnsi="Calibri"/>
                <w:sz w:val="20"/>
                <w:szCs w:val="20"/>
                <w:highlight w:val="white"/>
              </w:rPr>
            </w:pPr>
            <w:ins w:id="710" w:author="DOLLY, MARTIN C" w:date="2017-02-20T17:10:00Z">
              <w:r w:rsidRPr="002B1989">
                <w:rPr>
                  <w:rFonts w:ascii="Calibri" w:hAnsi="Calibri"/>
                  <w:sz w:val="20"/>
                  <w:szCs w:val="20"/>
                  <w:highlight w:val="white"/>
                </w:rPr>
                <w:t>SVC4006</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2B1989" w:rsidRDefault="001568E1" w:rsidP="00830B6C">
            <w:pPr>
              <w:rPr>
                <w:ins w:id="711" w:author="DOLLY, MARTIN C" w:date="2017-02-20T17:10:00Z"/>
                <w:rFonts w:ascii="Calibri" w:hAnsi="Calibri" w:cs="Calibri"/>
                <w:sz w:val="20"/>
                <w:szCs w:val="20"/>
              </w:rPr>
            </w:pPr>
            <w:ins w:id="712" w:author="DOLLY, MARTIN C" w:date="2017-02-20T17:10:00Z">
              <w:r w:rsidRPr="002B1989">
                <w:rPr>
                  <w:rFonts w:ascii="Calibri" w:hAnsi="Calibri" w:cs="Calibri"/>
                  <w:sz w:val="20"/>
                  <w:szCs w:val="20"/>
                </w:rPr>
                <w:t xml:space="preserve">Error: Failed to parse received message body: %1. </w:t>
              </w:r>
            </w:ins>
          </w:p>
        </w:tc>
        <w:tc>
          <w:tcPr>
            <w:tcW w:w="900" w:type="dxa"/>
          </w:tcPr>
          <w:p w:rsidR="001568E1" w:rsidRPr="002B1989" w:rsidRDefault="001568E1" w:rsidP="00830B6C">
            <w:pPr>
              <w:cnfStyle w:val="000000100000" w:firstRow="0" w:lastRow="0" w:firstColumn="0" w:lastColumn="0" w:oddVBand="0" w:evenVBand="0" w:oddHBand="1" w:evenHBand="0" w:firstRowFirstColumn="0" w:firstRowLastColumn="0" w:lastRowFirstColumn="0" w:lastRowLastColumn="0"/>
              <w:rPr>
                <w:ins w:id="713" w:author="DOLLY, MARTIN C" w:date="2017-02-20T17:10:00Z"/>
                <w:rFonts w:ascii="Calibri" w:hAnsi="Calibri" w:cs="Calibri"/>
                <w:sz w:val="20"/>
                <w:szCs w:val="20"/>
              </w:rPr>
            </w:pPr>
            <w:ins w:id="714" w:author="DOLLY, MARTIN C" w:date="2017-02-20T17:10:00Z">
              <w:r w:rsidRPr="002B1989">
                <w:rPr>
                  <w:rFonts w:ascii="Calibri" w:hAnsi="Calibri" w:cs="Calibri"/>
                  <w:sz w:val="20"/>
                  <w:szCs w:val="20"/>
                </w:rPr>
                <w:t>400</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2B1989" w:rsidRDefault="001568E1" w:rsidP="00830B6C">
            <w:pPr>
              <w:rPr>
                <w:ins w:id="715" w:author="DOLLY, MARTIN C" w:date="2017-02-20T17:10:00Z"/>
                <w:rFonts w:ascii="Calibri" w:hAnsi="Calibri" w:cs="Calibri"/>
                <w:sz w:val="20"/>
                <w:szCs w:val="20"/>
              </w:rPr>
            </w:pPr>
            <w:ins w:id="716" w:author="DOLLY, MARTIN C" w:date="2017-02-20T17:10:00Z">
              <w:r w:rsidRPr="002B1989">
                <w:rPr>
                  <w:rFonts w:ascii="Calibri" w:hAnsi="Calibri" w:cs="Calibri"/>
                  <w:sz w:val="20"/>
                  <w:szCs w:val="20"/>
                </w:rPr>
                <w:t>%1-“invalid message body length specified”/”invalid JSON body”</w:t>
              </w:r>
            </w:ins>
          </w:p>
        </w:tc>
        <w:tc>
          <w:tcPr>
            <w:tcW w:w="3870" w:type="dxa"/>
          </w:tcPr>
          <w:p w:rsidR="001568E1" w:rsidRPr="002B1989" w:rsidRDefault="001568E1" w:rsidP="00830B6C">
            <w:pPr>
              <w:cnfStyle w:val="000000100000" w:firstRow="0" w:lastRow="0" w:firstColumn="0" w:lastColumn="0" w:oddVBand="0" w:evenVBand="0" w:oddHBand="1" w:evenHBand="0" w:firstRowFirstColumn="0" w:firstRowLastColumn="0" w:lastRowFirstColumn="0" w:lastRowLastColumn="0"/>
              <w:rPr>
                <w:ins w:id="717" w:author="DOLLY, MARTIN C" w:date="2017-02-20T17:10:00Z"/>
                <w:rFonts w:ascii="Calibri" w:hAnsi="Calibri" w:cs="Calibri"/>
                <w:b/>
                <w:bCs/>
                <w:sz w:val="20"/>
                <w:szCs w:val="20"/>
                <w:u w:val="single"/>
              </w:rPr>
            </w:pPr>
            <w:ins w:id="718" w:author="DOLLY, MARTIN C" w:date="2017-02-20T17:10:00Z">
              <w:r w:rsidRPr="002B1989">
                <w:rPr>
                  <w:rFonts w:ascii="Calibri" w:hAnsi="Calibri" w:cs="Calibri"/>
                  <w:b/>
                  <w:bCs/>
                  <w:sz w:val="20"/>
                  <w:szCs w:val="20"/>
                  <w:u w:val="single"/>
                </w:rPr>
                <w:t>FAILED_TO_PARSE_MSG_BODY</w:t>
              </w:r>
            </w:ins>
          </w:p>
        </w:tc>
      </w:tr>
      <w:tr w:rsidR="001568E1" w:rsidRPr="00104847" w:rsidTr="00830B6C">
        <w:trPr>
          <w:ins w:id="719" w:author="DOLLY, MARTIN C" w:date="2017-02-20T17:10:00Z"/>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30B6C">
            <w:pPr>
              <w:rPr>
                <w:ins w:id="720" w:author="DOLLY, MARTIN C" w:date="2017-02-20T17:10:00Z"/>
                <w:rFonts w:ascii="Calibri" w:hAnsi="Calibri"/>
                <w:sz w:val="20"/>
                <w:szCs w:val="20"/>
                <w:highlight w:val="white"/>
              </w:rPr>
            </w:pPr>
            <w:ins w:id="721" w:author="DOLLY, MARTIN C" w:date="2017-02-20T17:10:00Z">
              <w:r w:rsidRPr="001D6206">
                <w:rPr>
                  <w:rFonts w:ascii="Calibri" w:hAnsi="Calibri"/>
                  <w:sz w:val="20"/>
                  <w:szCs w:val="20"/>
                  <w:highlight w:val="white"/>
                </w:rPr>
                <w:t>SVC400</w:t>
              </w:r>
              <w:r>
                <w:rPr>
                  <w:rFonts w:ascii="Calibri" w:hAnsi="Calibri"/>
                  <w:sz w:val="20"/>
                  <w:szCs w:val="20"/>
                  <w:highlight w:val="white"/>
                </w:rPr>
                <w:t>7</w:t>
              </w:r>
            </w:ins>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30B6C">
            <w:pPr>
              <w:rPr>
                <w:ins w:id="722" w:author="DOLLY, MARTIN C" w:date="2017-02-20T17:10:00Z"/>
                <w:rFonts w:ascii="Calibri" w:hAnsi="Calibri" w:cs="Calibri"/>
                <w:sz w:val="20"/>
                <w:szCs w:val="20"/>
              </w:rPr>
            </w:pPr>
            <w:ins w:id="723" w:author="DOLLY, MARTIN C" w:date="2017-02-20T17:10:00Z">
              <w:r w:rsidRPr="001D6206">
                <w:rPr>
                  <w:rFonts w:ascii="Calibri" w:hAnsi="Calibri" w:cs="Calibri"/>
                  <w:sz w:val="20"/>
                  <w:szCs w:val="20"/>
                </w:rPr>
                <w:t xml:space="preserve">Error : </w:t>
              </w:r>
              <w:r>
                <w:rPr>
                  <w:rFonts w:ascii="Calibri" w:hAnsi="Calibri" w:cs="Calibri"/>
                  <w:sz w:val="20"/>
                  <w:szCs w:val="20"/>
                </w:rPr>
                <w:t>Missing mandatory Content-Length header</w:t>
              </w:r>
            </w:ins>
          </w:p>
        </w:tc>
        <w:tc>
          <w:tcPr>
            <w:tcW w:w="90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724" w:author="DOLLY, MARTIN C" w:date="2017-02-20T17:10:00Z"/>
                <w:rFonts w:ascii="Calibri" w:hAnsi="Calibri" w:cs="Calibri"/>
                <w:sz w:val="20"/>
                <w:szCs w:val="20"/>
              </w:rPr>
            </w:pPr>
            <w:ins w:id="725" w:author="DOLLY, MARTIN C" w:date="2017-02-20T17:10:00Z">
              <w:r>
                <w:rPr>
                  <w:rFonts w:ascii="Calibri" w:hAnsi="Calibri" w:cs="Calibri"/>
                  <w:sz w:val="20"/>
                  <w:szCs w:val="20"/>
                </w:rPr>
                <w:t>411</w:t>
              </w:r>
            </w:ins>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30B6C">
            <w:pPr>
              <w:rPr>
                <w:ins w:id="726" w:author="DOLLY, MARTIN C" w:date="2017-02-20T17:10:00Z"/>
                <w:rFonts w:ascii="Calibri" w:hAnsi="Calibri" w:cs="Calibri"/>
                <w:sz w:val="20"/>
                <w:szCs w:val="20"/>
              </w:rPr>
            </w:pPr>
            <w:ins w:id="727" w:author="DOLLY, MARTIN C" w:date="2017-02-20T17:10:00Z">
              <w:r>
                <w:rPr>
                  <w:rFonts w:ascii="Calibri" w:hAnsi="Calibri" w:cs="Calibri"/>
                  <w:sz w:val="20"/>
                  <w:szCs w:val="20"/>
                </w:rPr>
                <w:t>-</w:t>
              </w:r>
            </w:ins>
          </w:p>
        </w:tc>
        <w:tc>
          <w:tcPr>
            <w:tcW w:w="3870" w:type="dxa"/>
          </w:tcPr>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728" w:author="DOLLY, MARTIN C" w:date="2017-02-20T17:10:00Z"/>
                <w:rFonts w:ascii="Calibri" w:hAnsi="Calibri" w:cs="Calibri"/>
                <w:b/>
                <w:bCs/>
                <w:sz w:val="20"/>
                <w:szCs w:val="20"/>
                <w:u w:val="single"/>
              </w:rPr>
            </w:pPr>
            <w:ins w:id="729" w:author="DOLLY, MARTIN C" w:date="2017-02-20T17:10:00Z">
              <w:r>
                <w:rPr>
                  <w:rFonts w:ascii="Calibri" w:hAnsi="Calibri" w:cs="Calibri"/>
                  <w:b/>
                  <w:bCs/>
                  <w:sz w:val="20"/>
                  <w:szCs w:val="20"/>
                  <w:u w:val="single"/>
                </w:rPr>
                <w:t>MISSING_BODY_LENGTH</w:t>
              </w:r>
            </w:ins>
          </w:p>
          <w:p w:rsidR="001568E1" w:rsidRPr="001D6206" w:rsidRDefault="001568E1" w:rsidP="00830B6C">
            <w:pPr>
              <w:cnfStyle w:val="000000000000" w:firstRow="0" w:lastRow="0" w:firstColumn="0" w:lastColumn="0" w:oddVBand="0" w:evenVBand="0" w:oddHBand="0" w:evenHBand="0" w:firstRowFirstColumn="0" w:firstRowLastColumn="0" w:lastRowFirstColumn="0" w:lastRowLastColumn="0"/>
              <w:rPr>
                <w:ins w:id="730" w:author="DOLLY, MARTIN C" w:date="2017-02-20T17:10:00Z"/>
                <w:rFonts w:ascii="Calibri" w:hAnsi="Calibri" w:cs="Calibri"/>
                <w:b/>
                <w:bCs/>
                <w:sz w:val="20"/>
                <w:szCs w:val="20"/>
                <w:u w:val="single"/>
              </w:rPr>
            </w:pPr>
            <w:ins w:id="731" w:author="DOLLY, MARTIN C" w:date="2017-02-20T17:10:00Z">
              <w:r>
                <w:rPr>
                  <w:rFonts w:ascii="Calibri" w:hAnsi="Calibri" w:cs="Calibri"/>
                  <w:sz w:val="20"/>
                  <w:szCs w:val="20"/>
                </w:rPr>
                <w:t>The Content-Length header was not specified.</w:t>
              </w:r>
            </w:ins>
          </w:p>
        </w:tc>
      </w:tr>
    </w:tbl>
    <w:p w:rsidR="001568E1" w:rsidRPr="001568E1" w:rsidRDefault="001568E1" w:rsidP="001568E1">
      <w:pPr>
        <w:rPr>
          <w:ins w:id="732" w:author="DOLLY, MARTIN C" w:date="2017-02-20T17:09:00Z"/>
        </w:rPr>
        <w:pPrChange w:id="733" w:author="DOLLY, MARTIN C" w:date="2017-02-20T17:10:00Z">
          <w:pPr>
            <w:pStyle w:val="Heading2"/>
          </w:pPr>
        </w:pPrChange>
      </w:pPr>
    </w:p>
    <w:p w:rsidR="001568E1" w:rsidRPr="001568E1" w:rsidRDefault="001568E1" w:rsidP="001568E1">
      <w:pPr>
        <w:pStyle w:val="Heading2"/>
        <w:rPr>
          <w:ins w:id="734" w:author="DOLLY, MARTIN C" w:date="2017-02-20T17:09:00Z"/>
        </w:rPr>
      </w:pPr>
      <w:ins w:id="735" w:author="DOLLY, MARTIN C" w:date="2017-02-20T17:09:00Z">
        <w:r w:rsidRPr="001568E1">
          <w:lastRenderedPageBreak/>
          <w:t>Policy exceptions</w:t>
        </w:r>
      </w:ins>
    </w:p>
    <w:p w:rsidR="001568E1" w:rsidRPr="00985981" w:rsidRDefault="001568E1" w:rsidP="001568E1">
      <w:pPr>
        <w:rPr>
          <w:ins w:id="736" w:author="DOLLY, MARTIN C" w:date="2017-02-20T17:09:00Z"/>
          <w:rFonts w:asciiTheme="minorHAnsi" w:hAnsiTheme="minorHAnsi"/>
        </w:rPr>
      </w:pPr>
      <w:ins w:id="737" w:author="DOLLY, MARTIN C" w:date="2017-02-20T17:09:00Z">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ins>
    </w:p>
    <w:p w:rsidR="001568E1" w:rsidRPr="00985981" w:rsidRDefault="001568E1" w:rsidP="001568E1">
      <w:pPr>
        <w:rPr>
          <w:ins w:id="738" w:author="DOLLY, MARTIN C" w:date="2017-02-20T17:09:00Z"/>
          <w:rFonts w:asciiTheme="minorHAnsi" w:hAnsiTheme="minorHAnsi"/>
        </w:rPr>
      </w:pPr>
    </w:p>
    <w:p w:rsidR="001568E1" w:rsidRDefault="001568E1" w:rsidP="001568E1">
      <w:pPr>
        <w:rPr>
          <w:ins w:id="739" w:author="DOLLY, MARTIN C" w:date="2017-02-20T17:09:00Z"/>
          <w:rFonts w:asciiTheme="minorHAnsi" w:hAnsiTheme="minorHAnsi"/>
        </w:rPr>
      </w:pPr>
      <w:ins w:id="740" w:author="DOLLY, MARTIN C" w:date="2017-02-20T17:09:00Z">
        <w:r w:rsidRPr="00985981">
          <w:rPr>
            <w:rFonts w:asciiTheme="minorHAnsi" w:hAnsiTheme="minorHAnsi"/>
          </w:rPr>
          <w:t>A Policy Exception uses the letters 'POL' at the beginning of the message identifier. ‘POL’ policy exceptions used by SHAKEN API are defined below:</w:t>
        </w:r>
      </w:ins>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rsidTr="00830B6C">
        <w:trPr>
          <w:cnfStyle w:val="100000000000" w:firstRow="1" w:lastRow="0" w:firstColumn="0" w:lastColumn="0" w:oddVBand="0" w:evenVBand="0" w:oddHBand="0" w:evenHBand="0" w:firstRowFirstColumn="0" w:firstRowLastColumn="0" w:lastRowFirstColumn="0" w:lastRowLastColumn="0"/>
          <w:trHeight w:val="484"/>
          <w:ins w:id="741" w:author="DOLLY, MARTIN C" w:date="2017-02-20T17:09:00Z"/>
        </w:trPr>
        <w:tc>
          <w:tcPr>
            <w:cnfStyle w:val="001000000000" w:firstRow="0" w:lastRow="0" w:firstColumn="1" w:lastColumn="0" w:oddVBand="0" w:evenVBand="0" w:oddHBand="0" w:evenHBand="0" w:firstRowFirstColumn="0" w:firstRowLastColumn="0" w:lastRowFirstColumn="0" w:lastRowLastColumn="0"/>
            <w:tcW w:w="1170" w:type="dxa"/>
            <w:hideMark/>
          </w:tcPr>
          <w:p w:rsidR="001568E1" w:rsidRPr="00E61CAD" w:rsidRDefault="001568E1" w:rsidP="00830B6C">
            <w:pPr>
              <w:rPr>
                <w:ins w:id="742" w:author="DOLLY, MARTIN C" w:date="2017-02-20T17:09:00Z"/>
                <w:rFonts w:ascii="Calibri" w:hAnsi="Calibri" w:cs="Calibri"/>
                <w:b w:val="0"/>
                <w:bCs w:val="0"/>
                <w:sz w:val="20"/>
                <w:szCs w:val="20"/>
              </w:rPr>
            </w:pPr>
            <w:ins w:id="743" w:author="DOLLY, MARTIN C" w:date="2017-02-20T17:09:00Z">
              <w:r w:rsidRPr="00E61CAD">
                <w:rPr>
                  <w:rFonts w:ascii="Calibri" w:hAnsi="Calibri" w:cs="Calibri"/>
                  <w:sz w:val="20"/>
                  <w:szCs w:val="20"/>
                </w:rPr>
                <w:t xml:space="preserve">Exception </w:t>
              </w:r>
            </w:ins>
          </w:p>
          <w:p w:rsidR="001568E1" w:rsidRPr="00E61CAD" w:rsidRDefault="001568E1" w:rsidP="00830B6C">
            <w:pPr>
              <w:rPr>
                <w:ins w:id="744" w:author="DOLLY, MARTIN C" w:date="2017-02-20T17:09:00Z"/>
                <w:rFonts w:ascii="Calibri" w:hAnsi="Calibri" w:cs="Calibri"/>
                <w:b w:val="0"/>
                <w:bCs w:val="0"/>
                <w:sz w:val="20"/>
                <w:szCs w:val="20"/>
              </w:rPr>
            </w:pPr>
            <w:ins w:id="745" w:author="DOLLY, MARTIN C" w:date="2017-02-20T17:09:00Z">
              <w:r w:rsidRPr="00E61CAD">
                <w:rPr>
                  <w:rFonts w:ascii="Calibri" w:hAnsi="Calibri" w:cs="Calibri"/>
                  <w:sz w:val="20"/>
                  <w:szCs w:val="20"/>
                </w:rPr>
                <w:t xml:space="preserve">ID </w:t>
              </w:r>
            </w:ins>
          </w:p>
        </w:tc>
        <w:tc>
          <w:tcPr>
            <w:cnfStyle w:val="000010000000" w:firstRow="0" w:lastRow="0" w:firstColumn="0" w:lastColumn="0" w:oddVBand="1" w:evenVBand="0" w:oddHBand="0" w:evenHBand="0" w:firstRowFirstColumn="0" w:firstRowLastColumn="0" w:lastRowFirstColumn="0" w:lastRowLastColumn="0"/>
            <w:tcW w:w="3500" w:type="dxa"/>
            <w:hideMark/>
          </w:tcPr>
          <w:p w:rsidR="001568E1" w:rsidRPr="00E61CAD" w:rsidRDefault="001568E1" w:rsidP="00830B6C">
            <w:pPr>
              <w:rPr>
                <w:ins w:id="746" w:author="DOLLY, MARTIN C" w:date="2017-02-20T17:09:00Z"/>
                <w:rFonts w:ascii="Calibri" w:hAnsi="Calibri" w:cs="Calibri"/>
                <w:b w:val="0"/>
                <w:bCs w:val="0"/>
                <w:sz w:val="20"/>
                <w:szCs w:val="20"/>
              </w:rPr>
            </w:pPr>
            <w:ins w:id="747" w:author="DOLLY, MARTIN C" w:date="2017-02-20T17:09:00Z">
              <w:r w:rsidRPr="00E61CAD">
                <w:rPr>
                  <w:rFonts w:ascii="Calibri" w:hAnsi="Calibri" w:cs="Calibri"/>
                  <w:sz w:val="20"/>
                  <w:szCs w:val="20"/>
                </w:rPr>
                <w:t>Exception text</w:t>
              </w:r>
            </w:ins>
          </w:p>
        </w:tc>
        <w:tc>
          <w:tcPr>
            <w:tcW w:w="1440" w:type="dxa"/>
          </w:tcPr>
          <w:p w:rsidR="001568E1" w:rsidRPr="001D7C9E" w:rsidRDefault="001568E1" w:rsidP="00830B6C">
            <w:pPr>
              <w:cnfStyle w:val="100000000000" w:firstRow="1" w:lastRow="0" w:firstColumn="0" w:lastColumn="0" w:oddVBand="0" w:evenVBand="0" w:oddHBand="0" w:evenHBand="0" w:firstRowFirstColumn="0" w:firstRowLastColumn="0" w:lastRowFirstColumn="0" w:lastRowLastColumn="0"/>
              <w:rPr>
                <w:ins w:id="748" w:author="DOLLY, MARTIN C" w:date="2017-02-20T17:09:00Z"/>
                <w:rFonts w:ascii="Calibri" w:hAnsi="Calibri" w:cs="Calibri"/>
                <w:sz w:val="20"/>
                <w:szCs w:val="20"/>
              </w:rPr>
            </w:pPr>
            <w:ins w:id="749" w:author="DOLLY, MARTIN C" w:date="2017-02-20T17:09:00Z">
              <w:r w:rsidRPr="001D7C9E">
                <w:rPr>
                  <w:rFonts w:ascii="Calibri" w:hAnsi="Calibri" w:cs="Calibri"/>
                  <w:sz w:val="20"/>
                  <w:szCs w:val="20"/>
                </w:rPr>
                <w:t>HTTP Status Code</w:t>
              </w:r>
            </w:ins>
          </w:p>
        </w:tc>
        <w:tc>
          <w:tcPr>
            <w:cnfStyle w:val="000010000000" w:firstRow="0" w:lastRow="0" w:firstColumn="0" w:lastColumn="0" w:oddVBand="1" w:evenVBand="0" w:oddHBand="0" w:evenHBand="0" w:firstRowFirstColumn="0" w:firstRowLastColumn="0" w:lastRowFirstColumn="0" w:lastRowLastColumn="0"/>
            <w:tcW w:w="1170" w:type="dxa"/>
            <w:hideMark/>
          </w:tcPr>
          <w:p w:rsidR="001568E1" w:rsidRDefault="001568E1" w:rsidP="00830B6C">
            <w:pPr>
              <w:rPr>
                <w:ins w:id="750" w:author="DOLLY, MARTIN C" w:date="2017-02-20T17:09:00Z"/>
                <w:rFonts w:ascii="Calibri" w:hAnsi="Calibri" w:cs="Calibri"/>
                <w:sz w:val="20"/>
                <w:szCs w:val="20"/>
              </w:rPr>
            </w:pPr>
            <w:ins w:id="751" w:author="DOLLY, MARTIN C" w:date="2017-02-20T17:09:00Z">
              <w:r w:rsidRPr="00E61CAD">
                <w:rPr>
                  <w:rFonts w:ascii="Calibri" w:hAnsi="Calibri" w:cs="Calibri"/>
                  <w:sz w:val="20"/>
                  <w:szCs w:val="20"/>
                </w:rPr>
                <w:t xml:space="preserve">Exception  </w:t>
              </w:r>
            </w:ins>
          </w:p>
          <w:p w:rsidR="001568E1" w:rsidRPr="00E61CAD" w:rsidRDefault="001568E1" w:rsidP="00830B6C">
            <w:pPr>
              <w:rPr>
                <w:ins w:id="752" w:author="DOLLY, MARTIN C" w:date="2017-02-20T17:09:00Z"/>
                <w:rFonts w:ascii="Calibri" w:hAnsi="Calibri" w:cs="Calibri"/>
                <w:b w:val="0"/>
                <w:bCs w:val="0"/>
                <w:sz w:val="20"/>
                <w:szCs w:val="20"/>
              </w:rPr>
            </w:pPr>
            <w:ins w:id="753" w:author="DOLLY, MARTIN C" w:date="2017-02-20T17:09:00Z">
              <w:r w:rsidRPr="00E61CAD">
                <w:rPr>
                  <w:rFonts w:ascii="Calibri" w:hAnsi="Calibri" w:cs="Calibri"/>
                  <w:sz w:val="20"/>
                  <w:szCs w:val="20"/>
                </w:rPr>
                <w:t>Variables</w:t>
              </w:r>
            </w:ins>
          </w:p>
        </w:tc>
        <w:tc>
          <w:tcPr>
            <w:tcW w:w="1710" w:type="dxa"/>
            <w:hideMark/>
          </w:tcPr>
          <w:p w:rsidR="001568E1" w:rsidRPr="00E61CAD" w:rsidRDefault="001568E1" w:rsidP="00830B6C">
            <w:pPr>
              <w:cnfStyle w:val="100000000000" w:firstRow="1" w:lastRow="0" w:firstColumn="0" w:lastColumn="0" w:oddVBand="0" w:evenVBand="0" w:oddHBand="0" w:evenHBand="0" w:firstRowFirstColumn="0" w:firstRowLastColumn="0" w:lastRowFirstColumn="0" w:lastRowLastColumn="0"/>
              <w:rPr>
                <w:ins w:id="754" w:author="DOLLY, MARTIN C" w:date="2017-02-20T17:09:00Z"/>
                <w:rFonts w:ascii="Calibri" w:hAnsi="Calibri" w:cs="Calibri"/>
                <w:b w:val="0"/>
                <w:bCs w:val="0"/>
                <w:sz w:val="20"/>
                <w:szCs w:val="20"/>
              </w:rPr>
            </w:pPr>
            <w:ins w:id="755" w:author="DOLLY, MARTIN C" w:date="2017-02-20T17:09:00Z">
              <w:r w:rsidRPr="00E61CAD">
                <w:rPr>
                  <w:rFonts w:ascii="Calibri" w:hAnsi="Calibri" w:cs="Calibri"/>
                  <w:sz w:val="20"/>
                  <w:szCs w:val="20"/>
                </w:rPr>
                <w:t>Error Description</w:t>
              </w:r>
            </w:ins>
          </w:p>
        </w:tc>
      </w:tr>
      <w:tr w:rsidR="001568E1" w:rsidRPr="00E61CAD" w:rsidTr="00830B6C">
        <w:trPr>
          <w:cnfStyle w:val="000000100000" w:firstRow="0" w:lastRow="0" w:firstColumn="0" w:lastColumn="0" w:oddVBand="0" w:evenVBand="0" w:oddHBand="1" w:evenHBand="0" w:firstRowFirstColumn="0" w:firstRowLastColumn="0" w:lastRowFirstColumn="0" w:lastRowLastColumn="0"/>
          <w:trHeight w:val="142"/>
          <w:ins w:id="756" w:author="DOLLY, MARTIN C" w:date="2017-02-20T17:09:00Z"/>
        </w:trPr>
        <w:tc>
          <w:tcPr>
            <w:cnfStyle w:val="001000000000" w:firstRow="0" w:lastRow="0" w:firstColumn="1" w:lastColumn="0" w:oddVBand="0" w:evenVBand="0" w:oddHBand="0" w:evenHBand="0" w:firstRowFirstColumn="0" w:firstRowLastColumn="0" w:lastRowFirstColumn="0" w:lastRowLastColumn="0"/>
            <w:tcW w:w="1170" w:type="dxa"/>
            <w:hideMark/>
          </w:tcPr>
          <w:p w:rsidR="001568E1" w:rsidRPr="001D7C9E" w:rsidRDefault="001568E1" w:rsidP="00830B6C">
            <w:pPr>
              <w:rPr>
                <w:ins w:id="757" w:author="DOLLY, MARTIN C" w:date="2017-02-20T17:09:00Z"/>
                <w:rFonts w:ascii="Calibri" w:hAnsi="Calibri"/>
                <w:sz w:val="20"/>
                <w:szCs w:val="20"/>
              </w:rPr>
            </w:pPr>
            <w:ins w:id="758" w:author="DOLLY, MARTIN C" w:date="2017-02-20T17:09:00Z">
              <w:r w:rsidRPr="001D7C9E">
                <w:rPr>
                  <w:rFonts w:ascii="Calibri" w:hAnsi="Calibri"/>
                  <w:sz w:val="20"/>
                  <w:szCs w:val="20"/>
                </w:rPr>
                <w:t>POL4050</w:t>
              </w:r>
            </w:ins>
          </w:p>
        </w:tc>
        <w:tc>
          <w:tcPr>
            <w:cnfStyle w:val="000010000000" w:firstRow="0" w:lastRow="0" w:firstColumn="0" w:lastColumn="0" w:oddVBand="1" w:evenVBand="0" w:oddHBand="0" w:evenHBand="0" w:firstRowFirstColumn="0" w:firstRowLastColumn="0" w:lastRowFirstColumn="0" w:lastRowLastColumn="0"/>
            <w:tcW w:w="3500" w:type="dxa"/>
            <w:hideMark/>
          </w:tcPr>
          <w:p w:rsidR="001568E1" w:rsidRPr="001D7C9E" w:rsidRDefault="001568E1" w:rsidP="00830B6C">
            <w:pPr>
              <w:rPr>
                <w:ins w:id="759" w:author="DOLLY, MARTIN C" w:date="2017-02-20T17:09:00Z"/>
                <w:rFonts w:ascii="Calibri" w:hAnsi="Calibri" w:cs="Calibri"/>
                <w:sz w:val="20"/>
                <w:szCs w:val="20"/>
              </w:rPr>
            </w:pPr>
            <w:ins w:id="760" w:author="DOLLY, MARTIN C" w:date="2017-02-20T17:09:00Z">
              <w:r w:rsidRPr="001D7C9E">
                <w:rPr>
                  <w:rFonts w:ascii="Calibri" w:hAnsi="Calibri" w:cs="Courier New"/>
                  <w:sz w:val="20"/>
                  <w:szCs w:val="20"/>
                </w:rPr>
                <w:t>Error: Method not allowed</w:t>
              </w:r>
            </w:ins>
          </w:p>
        </w:tc>
        <w:tc>
          <w:tcPr>
            <w:tcW w:w="1440" w:type="dxa"/>
          </w:tcPr>
          <w:p w:rsidR="001568E1" w:rsidRPr="001D7C9E" w:rsidRDefault="001568E1" w:rsidP="00830B6C">
            <w:pPr>
              <w:cnfStyle w:val="000000100000" w:firstRow="0" w:lastRow="0" w:firstColumn="0" w:lastColumn="0" w:oddVBand="0" w:evenVBand="0" w:oddHBand="1" w:evenHBand="0" w:firstRowFirstColumn="0" w:firstRowLastColumn="0" w:lastRowFirstColumn="0" w:lastRowLastColumn="0"/>
              <w:rPr>
                <w:ins w:id="761" w:author="DOLLY, MARTIN C" w:date="2017-02-20T17:09:00Z"/>
                <w:rFonts w:ascii="Calibri" w:hAnsi="Calibri" w:cs="Calibri"/>
                <w:sz w:val="20"/>
                <w:szCs w:val="20"/>
              </w:rPr>
            </w:pPr>
            <w:ins w:id="762" w:author="DOLLY, MARTIN C" w:date="2017-02-20T17:09:00Z">
              <w:r>
                <w:rPr>
                  <w:rFonts w:ascii="Calibri" w:hAnsi="Calibri" w:cs="Calibri"/>
                  <w:sz w:val="20"/>
                  <w:szCs w:val="20"/>
                </w:rPr>
                <w:t>405</w:t>
              </w:r>
            </w:ins>
          </w:p>
        </w:tc>
        <w:tc>
          <w:tcPr>
            <w:cnfStyle w:val="000010000000" w:firstRow="0" w:lastRow="0" w:firstColumn="0" w:lastColumn="0" w:oddVBand="1" w:evenVBand="0" w:oddHBand="0" w:evenHBand="0" w:firstRowFirstColumn="0" w:firstRowLastColumn="0" w:lastRowFirstColumn="0" w:lastRowLastColumn="0"/>
            <w:tcW w:w="1170" w:type="dxa"/>
          </w:tcPr>
          <w:p w:rsidR="001568E1" w:rsidRPr="001D7C9E" w:rsidRDefault="001568E1" w:rsidP="00830B6C">
            <w:pPr>
              <w:rPr>
                <w:ins w:id="763" w:author="DOLLY, MARTIN C" w:date="2017-02-20T17:09:00Z"/>
                <w:rFonts w:ascii="Calibri" w:hAnsi="Calibri" w:cs="Calibri"/>
                <w:sz w:val="20"/>
                <w:szCs w:val="20"/>
              </w:rPr>
            </w:pPr>
            <w:ins w:id="764" w:author="DOLLY, MARTIN C" w:date="2017-02-20T17:09:00Z">
              <w:r w:rsidRPr="001D7C9E">
                <w:rPr>
                  <w:rFonts w:ascii="Calibri" w:hAnsi="Calibri" w:cs="Calibri"/>
                  <w:sz w:val="20"/>
                  <w:szCs w:val="20"/>
                </w:rPr>
                <w:t>-</w:t>
              </w:r>
            </w:ins>
          </w:p>
        </w:tc>
        <w:tc>
          <w:tcPr>
            <w:tcW w:w="1710" w:type="dxa"/>
          </w:tcPr>
          <w:p w:rsidR="001568E1" w:rsidRPr="001D7C9E" w:rsidRDefault="001568E1" w:rsidP="00830B6C">
            <w:pPr>
              <w:cnfStyle w:val="000000100000" w:firstRow="0" w:lastRow="0" w:firstColumn="0" w:lastColumn="0" w:oddVBand="0" w:evenVBand="0" w:oddHBand="1" w:evenHBand="0" w:firstRowFirstColumn="0" w:firstRowLastColumn="0" w:lastRowFirstColumn="0" w:lastRowLastColumn="0"/>
              <w:rPr>
                <w:ins w:id="765" w:author="DOLLY, MARTIN C" w:date="2017-02-20T17:09:00Z"/>
                <w:rFonts w:ascii="Calibri" w:hAnsi="Calibri" w:cs="Calibri"/>
                <w:sz w:val="20"/>
                <w:szCs w:val="20"/>
              </w:rPr>
            </w:pPr>
            <w:ins w:id="766" w:author="DOLLY, MARTIN C" w:date="2017-02-20T17:09:00Z">
              <w:r w:rsidRPr="00D14051">
                <w:rPr>
                  <w:rFonts w:ascii="Calibri" w:hAnsi="Calibri" w:cs="Calibri"/>
                  <w:sz w:val="20"/>
                  <w:szCs w:val="20"/>
                </w:rPr>
                <w:t>The resource was invoked with unsupported operation.</w:t>
              </w:r>
            </w:ins>
          </w:p>
        </w:tc>
      </w:tr>
      <w:tr w:rsidR="001568E1" w:rsidRPr="00E61CAD" w:rsidTr="00830B6C">
        <w:trPr>
          <w:trHeight w:val="142"/>
          <w:ins w:id="767" w:author="DOLLY, MARTIN C" w:date="2017-02-20T17:09:00Z"/>
        </w:trPr>
        <w:tc>
          <w:tcPr>
            <w:cnfStyle w:val="001000000000" w:firstRow="0" w:lastRow="0" w:firstColumn="1" w:lastColumn="0" w:oddVBand="0" w:evenVBand="0" w:oddHBand="0" w:evenHBand="0" w:firstRowFirstColumn="0" w:firstRowLastColumn="0" w:lastRowFirstColumn="0" w:lastRowLastColumn="0"/>
            <w:tcW w:w="1170" w:type="dxa"/>
          </w:tcPr>
          <w:p w:rsidR="001568E1" w:rsidRPr="001D7C9E" w:rsidRDefault="001568E1" w:rsidP="00830B6C">
            <w:pPr>
              <w:rPr>
                <w:ins w:id="768" w:author="DOLLY, MARTIN C" w:date="2017-02-20T17:09:00Z"/>
                <w:rFonts w:ascii="Calibri" w:hAnsi="Calibri"/>
                <w:sz w:val="20"/>
                <w:szCs w:val="20"/>
              </w:rPr>
            </w:pPr>
            <w:ins w:id="769" w:author="DOLLY, MARTIN C" w:date="2017-02-20T17:09:00Z">
              <w:r w:rsidRPr="001D7C9E">
                <w:rPr>
                  <w:rFonts w:ascii="Calibri" w:hAnsi="Calibri"/>
                  <w:sz w:val="20"/>
                  <w:szCs w:val="20"/>
                </w:rPr>
                <w:t>POL5000</w:t>
              </w:r>
            </w:ins>
          </w:p>
        </w:tc>
        <w:tc>
          <w:tcPr>
            <w:cnfStyle w:val="000010000000" w:firstRow="0" w:lastRow="0" w:firstColumn="0" w:lastColumn="0" w:oddVBand="1" w:evenVBand="0" w:oddHBand="0" w:evenHBand="0" w:firstRowFirstColumn="0" w:firstRowLastColumn="0" w:lastRowFirstColumn="0" w:lastRowLastColumn="0"/>
            <w:tcW w:w="3500" w:type="dxa"/>
          </w:tcPr>
          <w:p w:rsidR="001568E1" w:rsidRPr="001D7C9E" w:rsidRDefault="001568E1" w:rsidP="00830B6C">
            <w:pPr>
              <w:rPr>
                <w:ins w:id="770" w:author="DOLLY, MARTIN C" w:date="2017-02-20T17:09:00Z"/>
                <w:rFonts w:ascii="Calibri" w:hAnsi="Calibri" w:cs="Courier New"/>
                <w:sz w:val="20"/>
                <w:szCs w:val="20"/>
              </w:rPr>
            </w:pPr>
            <w:ins w:id="771" w:author="DOLLY, MARTIN C" w:date="2017-02-20T17:09:00Z">
              <w:r w:rsidRPr="001D7C9E">
                <w:rPr>
                  <w:rFonts w:ascii="Calibri" w:hAnsi="Calibri" w:cs="Courier New"/>
                  <w:sz w:val="20"/>
                  <w:szCs w:val="20"/>
                </w:rPr>
                <w:t>Error: Internal Server Error. Please try again later</w:t>
              </w:r>
            </w:ins>
          </w:p>
        </w:tc>
        <w:tc>
          <w:tcPr>
            <w:tcW w:w="1440" w:type="dxa"/>
          </w:tcPr>
          <w:p w:rsidR="001568E1" w:rsidRPr="001D7C9E" w:rsidRDefault="001568E1" w:rsidP="00830B6C">
            <w:pPr>
              <w:cnfStyle w:val="000000000000" w:firstRow="0" w:lastRow="0" w:firstColumn="0" w:lastColumn="0" w:oddVBand="0" w:evenVBand="0" w:oddHBand="0" w:evenHBand="0" w:firstRowFirstColumn="0" w:firstRowLastColumn="0" w:lastRowFirstColumn="0" w:lastRowLastColumn="0"/>
              <w:rPr>
                <w:ins w:id="772" w:author="DOLLY, MARTIN C" w:date="2017-02-20T17:09:00Z"/>
                <w:rFonts w:ascii="Calibri" w:hAnsi="Calibri" w:cs="Calibri"/>
                <w:sz w:val="20"/>
                <w:szCs w:val="20"/>
              </w:rPr>
            </w:pPr>
            <w:ins w:id="773" w:author="DOLLY, MARTIN C" w:date="2017-02-20T17:09:00Z">
              <w:r>
                <w:rPr>
                  <w:rFonts w:ascii="Calibri" w:hAnsi="Calibri" w:cs="Calibri"/>
                  <w:sz w:val="20"/>
                  <w:szCs w:val="20"/>
                </w:rPr>
                <w:t>500</w:t>
              </w:r>
            </w:ins>
          </w:p>
        </w:tc>
        <w:tc>
          <w:tcPr>
            <w:cnfStyle w:val="000010000000" w:firstRow="0" w:lastRow="0" w:firstColumn="0" w:lastColumn="0" w:oddVBand="1" w:evenVBand="0" w:oddHBand="0" w:evenHBand="0" w:firstRowFirstColumn="0" w:firstRowLastColumn="0" w:lastRowFirstColumn="0" w:lastRowLastColumn="0"/>
            <w:tcW w:w="1170" w:type="dxa"/>
          </w:tcPr>
          <w:p w:rsidR="001568E1" w:rsidRPr="001D7C9E" w:rsidRDefault="001568E1" w:rsidP="00830B6C">
            <w:pPr>
              <w:rPr>
                <w:ins w:id="774" w:author="DOLLY, MARTIN C" w:date="2017-02-20T17:09:00Z"/>
                <w:rFonts w:ascii="Calibri" w:hAnsi="Calibri" w:cs="Calibri"/>
                <w:sz w:val="20"/>
                <w:szCs w:val="20"/>
              </w:rPr>
            </w:pPr>
            <w:ins w:id="775" w:author="DOLLY, MARTIN C" w:date="2017-02-20T17:09:00Z">
              <w:r w:rsidRPr="001D7C9E">
                <w:rPr>
                  <w:rFonts w:ascii="Calibri" w:hAnsi="Calibri" w:cs="Calibri"/>
                  <w:sz w:val="20"/>
                  <w:szCs w:val="20"/>
                </w:rPr>
                <w:t>-</w:t>
              </w:r>
            </w:ins>
          </w:p>
        </w:tc>
        <w:tc>
          <w:tcPr>
            <w:tcW w:w="1710" w:type="dxa"/>
          </w:tcPr>
          <w:p w:rsidR="001568E1" w:rsidRPr="001D7C9E" w:rsidRDefault="001568E1" w:rsidP="00830B6C">
            <w:pPr>
              <w:cnfStyle w:val="000000000000" w:firstRow="0" w:lastRow="0" w:firstColumn="0" w:lastColumn="0" w:oddVBand="0" w:evenVBand="0" w:oddHBand="0" w:evenHBand="0" w:firstRowFirstColumn="0" w:firstRowLastColumn="0" w:lastRowFirstColumn="0" w:lastRowLastColumn="0"/>
              <w:rPr>
                <w:ins w:id="776" w:author="DOLLY, MARTIN C" w:date="2017-02-20T17:09:00Z"/>
                <w:rFonts w:ascii="Calibri" w:hAnsi="Calibri" w:cs="Calibri"/>
                <w:sz w:val="20"/>
                <w:szCs w:val="20"/>
              </w:rPr>
            </w:pPr>
            <w:ins w:id="777" w:author="DOLLY, MARTIN C" w:date="2017-02-20T17:09:00Z">
              <w:r w:rsidRPr="00D14051">
                <w:rPr>
                  <w:rFonts w:ascii="Calibri" w:hAnsi="Calibri"/>
                  <w:sz w:val="20"/>
                  <w:szCs w:val="20"/>
                </w:rPr>
                <w:t xml:space="preserve">The request failed either due to internal </w:t>
              </w:r>
              <w:proofErr w:type="spellStart"/>
              <w:r w:rsidRPr="00D14051">
                <w:rPr>
                  <w:rFonts w:ascii="Calibri" w:hAnsi="Calibri"/>
                  <w:sz w:val="20"/>
                  <w:szCs w:val="20"/>
                </w:rPr>
                <w:t>vIRC</w:t>
              </w:r>
              <w:proofErr w:type="spellEnd"/>
              <w:r w:rsidRPr="00D14051">
                <w:rPr>
                  <w:rFonts w:ascii="Calibri" w:hAnsi="Calibri"/>
                  <w:sz w:val="20"/>
                  <w:szCs w:val="20"/>
                </w:rPr>
                <w:t xml:space="preserve"> </w:t>
              </w:r>
              <w:r>
                <w:rPr>
                  <w:rFonts w:ascii="Calibri" w:hAnsi="Calibri"/>
                  <w:sz w:val="20"/>
                  <w:szCs w:val="20"/>
                </w:rPr>
                <w:t>p</w:t>
              </w:r>
              <w:r w:rsidRPr="00D14051">
                <w:rPr>
                  <w:rFonts w:ascii="Calibri" w:hAnsi="Calibri"/>
                  <w:sz w:val="20"/>
                  <w:szCs w:val="20"/>
                </w:rPr>
                <w:t>roblem.</w:t>
              </w:r>
            </w:ins>
          </w:p>
        </w:tc>
      </w:tr>
    </w:tbl>
    <w:p w:rsidR="001568E1" w:rsidRDefault="001568E1" w:rsidP="001568E1">
      <w:pPr>
        <w:rPr>
          <w:ins w:id="778" w:author="DOLLY, MARTIN C" w:date="2017-02-20T17:09:00Z"/>
          <w:rFonts w:ascii="Calibri" w:hAnsi="Calibri"/>
          <w:b/>
          <w:kern w:val="28"/>
          <w:sz w:val="26"/>
        </w:rPr>
      </w:pPr>
      <w:ins w:id="779" w:author="DOLLY, MARTIN C" w:date="2017-02-20T17:09:00Z">
        <w:r>
          <w:rPr>
            <w:rFonts w:ascii="Calibri" w:hAnsi="Calibri"/>
          </w:rPr>
          <w:br w:type="page"/>
        </w:r>
      </w:ins>
    </w:p>
    <w:p w:rsidR="00C053FB" w:rsidRDefault="00C053FB" w:rsidP="001568E1">
      <w:pPr>
        <w:rPr>
          <w:ins w:id="780" w:author="DOLLY, MARTIN C" w:date="2017-02-20T16:53:00Z"/>
        </w:rPr>
        <w:pPrChange w:id="781" w:author="DOLLY, MARTIN C" w:date="2017-02-20T17:09:00Z">
          <w:pPr>
            <w:pStyle w:val="Heading1"/>
          </w:pPr>
        </w:pPrChange>
      </w:pPr>
    </w:p>
    <w:p w:rsidR="001F2162" w:rsidRDefault="00596EC4" w:rsidP="001568E1">
      <w:pPr>
        <w:pStyle w:val="Heading1"/>
        <w:pPrChange w:id="782" w:author="DOLLY, MARTIN C" w:date="2017-02-20T17:08:00Z">
          <w:pPr>
            <w:pStyle w:val="Heading1"/>
          </w:pPr>
        </w:pPrChange>
      </w:pPr>
      <w:r>
        <w:t>API Interface</w:t>
      </w:r>
    </w:p>
    <w:p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783" w:name="_Toc471919058"/>
      <w:r>
        <w:rPr>
          <w:rFonts w:ascii="Calibri" w:hAnsi="Calibri"/>
        </w:rPr>
        <w:t xml:space="preserve">Signing </w:t>
      </w:r>
      <w:r w:rsidRPr="00E61CAD">
        <w:rPr>
          <w:rFonts w:ascii="Calibri" w:hAnsi="Calibri"/>
        </w:rPr>
        <w:t>API</w:t>
      </w:r>
      <w:bookmarkEnd w:id="783"/>
    </w:p>
    <w:p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784" w:name="_Toc471919059"/>
      <w:r w:rsidRPr="00E61CAD">
        <w:rPr>
          <w:rFonts w:ascii="Calibri" w:hAnsi="Calibri"/>
        </w:rPr>
        <w:t>Functional Behavior</w:t>
      </w:r>
      <w:bookmarkEnd w:id="784"/>
    </w:p>
    <w:p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rsidR="00596EC4" w:rsidRPr="00953370" w:rsidRDefault="00596EC4" w:rsidP="00596EC4">
      <w:pPr>
        <w:pStyle w:val="NoSpacing"/>
        <w:ind w:left="4"/>
        <w:rPr>
          <w:rFonts w:asciiTheme="minorHAnsi" w:hAnsiTheme="minorHAnsi"/>
        </w:rPr>
      </w:pPr>
      <w:r w:rsidRPr="00953370">
        <w:rPr>
          <w:rFonts w:asciiTheme="minorHAnsi" w:hAnsiTheme="minorHAnsi"/>
        </w:rPr>
        <w:t>2. Validate the “</w:t>
      </w:r>
      <w:proofErr w:type="spellStart"/>
      <w:r w:rsidRPr="00953370">
        <w:rPr>
          <w:rFonts w:asciiTheme="minorHAnsi" w:hAnsiTheme="minorHAnsi"/>
        </w:rPr>
        <w:t>iat</w:t>
      </w:r>
      <w:proofErr w:type="spellEnd"/>
      <w:r w:rsidRPr="00953370">
        <w:rPr>
          <w:rFonts w:asciiTheme="minorHAnsi" w:hAnsiTheme="minorHAnsi"/>
        </w:rPr>
        <w:t>” parameter value in terms of “freshness”:  the request with “</w:t>
      </w:r>
      <w:proofErr w:type="spellStart"/>
      <w:r w:rsidRPr="00953370">
        <w:rPr>
          <w:rFonts w:asciiTheme="minorHAnsi" w:hAnsiTheme="minorHAnsi"/>
        </w:rPr>
        <w:t>iat</w:t>
      </w:r>
      <w:proofErr w:type="spellEnd"/>
      <w:r w:rsidRPr="00953370">
        <w:rPr>
          <w:rFonts w:asciiTheme="minorHAnsi" w:hAnsiTheme="minorHAnsi"/>
        </w:rPr>
        <w:t>” value with time different by more than one minute from the current time will be rejected.</w:t>
      </w:r>
    </w:p>
    <w:p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3.  Build SHAKEN </w:t>
      </w:r>
      <w:proofErr w:type="spellStart"/>
      <w:r w:rsidRPr="00953370">
        <w:rPr>
          <w:rFonts w:asciiTheme="minorHAnsi" w:hAnsiTheme="minorHAnsi"/>
        </w:rPr>
        <w:t>P</w:t>
      </w:r>
      <w:r>
        <w:rPr>
          <w:rFonts w:asciiTheme="minorHAnsi" w:hAnsiTheme="minorHAnsi"/>
        </w:rPr>
        <w:t>ASS</w:t>
      </w:r>
      <w:r w:rsidRPr="00953370">
        <w:rPr>
          <w:rFonts w:asciiTheme="minorHAnsi" w:hAnsiTheme="minorHAnsi"/>
        </w:rPr>
        <w:t>port</w:t>
      </w:r>
      <w:proofErr w:type="spellEnd"/>
      <w:r w:rsidRPr="00953370">
        <w:rPr>
          <w:rFonts w:asciiTheme="minorHAnsi" w:hAnsiTheme="minorHAnsi"/>
        </w:rPr>
        <w:t xml:space="preserve"> protected header (with “</w:t>
      </w:r>
      <w:proofErr w:type="spellStart"/>
      <w:r w:rsidRPr="00953370">
        <w:rPr>
          <w:rFonts w:asciiTheme="minorHAnsi" w:hAnsiTheme="minorHAnsi"/>
        </w:rPr>
        <w:t>ppt</w:t>
      </w:r>
      <w:proofErr w:type="spellEnd"/>
      <w:r>
        <w:rPr>
          <w:rFonts w:asciiTheme="minorHAnsi" w:hAnsiTheme="minorHAnsi"/>
        </w:rPr>
        <w:t>”</w:t>
      </w:r>
      <w:r w:rsidRPr="00953370">
        <w:rPr>
          <w:rFonts w:asciiTheme="minorHAnsi" w:hAnsiTheme="minorHAnsi"/>
        </w:rPr>
        <w:t xml:space="preserve"> SHAKEN extension).</w:t>
      </w:r>
    </w:p>
    <w:p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rsidR="00596EC4" w:rsidRPr="00953370" w:rsidRDefault="00596EC4" w:rsidP="00596EC4">
      <w:pPr>
        <w:pStyle w:val="NoSpacing"/>
        <w:ind w:left="4"/>
        <w:rPr>
          <w:rFonts w:asciiTheme="minorHAnsi" w:hAnsiTheme="minorHAnsi"/>
        </w:rPr>
      </w:pPr>
      <w:r w:rsidRPr="00953370">
        <w:rPr>
          <w:rFonts w:asciiTheme="minorHAnsi" w:hAnsiTheme="minorHAnsi"/>
        </w:rPr>
        <w:t>9.   In case of successfully signing build and send “</w:t>
      </w:r>
      <w:proofErr w:type="spellStart"/>
      <w:r w:rsidRPr="00953370">
        <w:rPr>
          <w:rFonts w:asciiTheme="minorHAnsi" w:hAnsiTheme="minorHAnsi"/>
        </w:rPr>
        <w:t>siginingResponse</w:t>
      </w:r>
      <w:proofErr w:type="spellEnd"/>
      <w:r w:rsidRPr="00953370">
        <w:rPr>
          <w:rFonts w:asciiTheme="minorHAnsi" w:hAnsiTheme="minorHAnsi"/>
        </w:rPr>
        <w:t xml:space="preserve">”, otherwise send error. </w:t>
      </w:r>
    </w:p>
    <w:p w:rsidR="00596EC4" w:rsidRDefault="00596EC4" w:rsidP="00596EC4">
      <w:pPr>
        <w:pStyle w:val="NoSpacing"/>
      </w:pPr>
    </w:p>
    <w:p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785" w:name="_Toc471919060"/>
      <w:r>
        <w:rPr>
          <w:rFonts w:ascii="Calibri" w:hAnsi="Calibri"/>
        </w:rPr>
        <w:t>Call Flow</w:t>
      </w:r>
      <w:bookmarkEnd w:id="785"/>
    </w:p>
    <w:p w:rsidR="00596EC4" w:rsidRDefault="00596EC4" w:rsidP="00596EC4">
      <w:r>
        <w:rPr>
          <w:noProof/>
        </w:rPr>
        <w:drawing>
          <wp:inline distT="0" distB="0" distL="0" distR="0" wp14:anchorId="01FD1CC7" wp14:editId="6645A747">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81425" cy="3133725"/>
                    </a:xfrm>
                    <a:prstGeom prst="rect">
                      <a:avLst/>
                    </a:prstGeom>
                  </pic:spPr>
                </pic:pic>
              </a:graphicData>
            </a:graphic>
          </wp:inline>
        </w:drawing>
      </w:r>
    </w:p>
    <w:p w:rsidR="00596EC4" w:rsidRDefault="00596EC4" w:rsidP="00596EC4"/>
    <w:p w:rsidR="00596EC4" w:rsidRDefault="00596EC4" w:rsidP="00596EC4"/>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786" w:name="_Toc471919061"/>
      <w:r w:rsidRPr="00596EC4">
        <w:rPr>
          <w:rFonts w:ascii="Calibri" w:hAnsi="Calibri"/>
          <w:b/>
          <w:color w:val="000000"/>
          <w:sz w:val="22"/>
        </w:rPr>
        <w:t>Request (POST)</w:t>
      </w:r>
      <w:bookmarkEnd w:id="786"/>
    </w:p>
    <w:p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87" w:name="_Toc471919062"/>
      <w:r w:rsidRPr="00596EC4">
        <w:rPr>
          <w:rFonts w:ascii="Calibri" w:hAnsi="Calibri"/>
          <w:b/>
          <w:color w:val="000000"/>
          <w:sz w:val="22"/>
        </w:rPr>
        <w:lastRenderedPageBreak/>
        <w:t>Request Body</w:t>
      </w:r>
      <w:bookmarkEnd w:id="787"/>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signingRequest</w:t>
            </w:r>
            <w:proofErr w:type="spellEnd"/>
          </w:p>
        </w:tc>
        <w:tc>
          <w:tcPr>
            <w:tcW w:w="1150" w:type="dxa"/>
          </w:tcPr>
          <w:p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88" w:name="_Toc471919063"/>
      <w:r w:rsidRPr="00596EC4">
        <w:rPr>
          <w:rFonts w:ascii="Calibri" w:hAnsi="Calibri"/>
          <w:b/>
          <w:color w:val="000000"/>
          <w:sz w:val="22"/>
        </w:rPr>
        <w:t>Request Sample</w:t>
      </w:r>
      <w:bookmarkEnd w:id="788"/>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signingRequest</w:t>
      </w:r>
      <w:proofErr w:type="spellEnd"/>
      <w:r w:rsidRPr="00596EC4">
        <w:rPr>
          <w:rFonts w:asciiTheme="minorHAnsi" w:hAnsiTheme="minorHAnsi"/>
          <w:color w:val="000000"/>
        </w:rPr>
        <w: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gramStart"/>
      <w:r w:rsidRPr="00596EC4">
        <w:rPr>
          <w:rFonts w:asciiTheme="minorHAnsi" w:hAnsiTheme="minorHAnsi"/>
          <w:color w:val="000000"/>
        </w:rPr>
        <w:t>attest</w:t>
      </w:r>
      <w:proofErr w:type="gramEnd"/>
      <w:r w:rsidRPr="00596EC4">
        <w:rPr>
          <w:rFonts w:asciiTheme="minorHAnsi" w:hAnsiTheme="minorHAnsi"/>
          <w:color w:val="000000"/>
        </w:rPr>
        <w:t>": “A”,</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orig</w:t>
      </w:r>
      <w:proofErr w:type="spellEnd"/>
      <w:r w:rsidRPr="00596EC4">
        <w:rPr>
          <w:rFonts w:asciiTheme="minorHAnsi" w:hAnsiTheme="minorHAnsi"/>
          <w:color w:val="000000"/>
        </w:rPr>
        <w: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tn</w:t>
      </w:r>
      <w:proofErr w:type="spellEnd"/>
      <w:proofErr w:type="gramEnd"/>
      <w:r w:rsidRPr="00596EC4">
        <w:rPr>
          <w:rFonts w:asciiTheme="minorHAnsi" w:hAnsiTheme="minorHAnsi"/>
          <w:color w:val="000000"/>
        </w:rPr>
        <w:t>”: “</w:t>
      </w:r>
      <w:r w:rsidRPr="00596EC4">
        <w:rPr>
          <w:rFonts w:asciiTheme="minorHAnsi" w:hAnsiTheme="minorHAnsi"/>
          <w:color w:val="000000"/>
          <w:lang w:val="en"/>
        </w:rPr>
        <w:t>121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dest</w:t>
      </w:r>
      <w:proofErr w:type="spellEnd"/>
      <w:proofErr w:type="gramEnd"/>
      <w:r w:rsidRPr="00596EC4">
        <w:rPr>
          <w:rFonts w:asciiTheme="minorHAnsi" w:hAnsiTheme="minorHAnsi"/>
          <w:color w:val="000000"/>
        </w:rPr>
        <w: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tn</w:t>
      </w:r>
      <w:proofErr w:type="spellEnd"/>
      <w:proofErr w:type="gramEnd"/>
      <w:r w:rsidRPr="00596EC4">
        <w:rPr>
          <w:rFonts w:asciiTheme="minorHAnsi" w:hAnsiTheme="minorHAnsi"/>
          <w:color w:val="000000"/>
        </w:rPr>
        <w:t>” :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iat</w:t>
      </w:r>
      <w:proofErr w:type="spellEnd"/>
      <w:r w:rsidRPr="00596EC4">
        <w:rPr>
          <w:rFonts w:asciiTheme="minorHAnsi" w:hAnsiTheme="minorHAnsi"/>
          <w:color w:val="000000"/>
        </w:rPr>
        <w:t xml:space="preserve">”:  </w:t>
      </w:r>
      <w:r w:rsidRPr="00596EC4">
        <w:rPr>
          <w:rFonts w:asciiTheme="minorHAnsi" w:hAnsiTheme="minorHAnsi"/>
          <w:color w:val="000000"/>
          <w:lang w:val="en"/>
        </w:rPr>
        <w:t>1443208345,</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proofErr w:type="spellStart"/>
      <w:proofErr w:type="gramStart"/>
      <w:r w:rsidRPr="00596EC4">
        <w:rPr>
          <w:rFonts w:asciiTheme="minorHAnsi" w:hAnsiTheme="minorHAnsi"/>
          <w:color w:val="000000"/>
          <w:lang w:val="en"/>
        </w:rPr>
        <w:t>origid</w:t>
      </w:r>
      <w:proofErr w:type="spellEnd"/>
      <w:proofErr w:type="gramEnd"/>
      <w:r w:rsidRPr="00596EC4">
        <w:rPr>
          <w:rFonts w:asciiTheme="minorHAnsi" w:hAnsiTheme="minorHAnsi"/>
          <w:color w:val="000000"/>
          <w:lang w:val="en"/>
        </w:rPr>
        <w:t>”: “</w:t>
      </w:r>
      <w:r w:rsidRPr="00596EC4">
        <w:rPr>
          <w:rFonts w:asciiTheme="minorHAnsi" w:hAnsiTheme="minorHAnsi"/>
          <w:color w:val="000000"/>
        </w:rPr>
        <w:t>de305d54-75b4-431b-adb2-eb6b9e546014”</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789" w:name="_Toc471919064"/>
      <w:r w:rsidRPr="00596EC4">
        <w:rPr>
          <w:rFonts w:ascii="Calibri" w:hAnsi="Calibri"/>
          <w:b/>
          <w:color w:val="000000"/>
          <w:sz w:val="22"/>
        </w:rPr>
        <w:t>Response</w:t>
      </w:r>
      <w:bookmarkEnd w:id="789"/>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790" w:name="_Toc471919065"/>
      <w:r w:rsidRPr="00596EC4">
        <w:rPr>
          <w:rFonts w:ascii="Calibri" w:hAnsi="Calibri"/>
          <w:b/>
          <w:color w:val="000000"/>
          <w:sz w:val="22"/>
          <w:szCs w:val="22"/>
        </w:rPr>
        <w:t>Response Body</w:t>
      </w:r>
      <w:bookmarkEnd w:id="790"/>
    </w:p>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rsidTr="00555750">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signingResponse</w:t>
            </w:r>
            <w:proofErr w:type="spellEnd"/>
          </w:p>
        </w:tc>
        <w:tc>
          <w:tcPr>
            <w:tcW w:w="1326" w:type="dxa"/>
          </w:tcPr>
          <w:p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91" w:name="_Toc471919066"/>
      <w:r w:rsidRPr="00596EC4">
        <w:rPr>
          <w:rFonts w:ascii="Calibri" w:hAnsi="Calibri"/>
          <w:b/>
          <w:color w:val="000000"/>
          <w:sz w:val="22"/>
        </w:rPr>
        <w:t>Response Sample (Success)</w:t>
      </w:r>
      <w:bookmarkEnd w:id="791"/>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signingResponse</w:t>
      </w:r>
      <w:proofErr w:type="spellEnd"/>
      <w:proofErr w:type="gramEnd"/>
      <w:r w:rsidRPr="00596EC4">
        <w:rPr>
          <w:rFonts w:ascii="Calibri" w:hAnsi="Calibri"/>
          <w:color w:val="000000"/>
        </w:rPr>
        <w:t>":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0"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792" w:name="_Toc471919067"/>
      <w:r w:rsidRPr="00596EC4">
        <w:rPr>
          <w:rFonts w:ascii="Calibri" w:hAnsi="Calibri"/>
          <w:b/>
          <w:color w:val="000000"/>
          <w:sz w:val="22"/>
        </w:rPr>
        <w:t>Response Sample (Failure)</w:t>
      </w:r>
      <w:bookmarkEnd w:id="792"/>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requestError</w:t>
      </w:r>
      <w:proofErr w:type="spellEnd"/>
      <w:proofErr w:type="gramEnd"/>
      <w:r w:rsidRPr="00596EC4">
        <w:rPr>
          <w:rFonts w:ascii="Calibri" w:hAnsi="Calibri"/>
          <w:color w:val="000000"/>
        </w:rPr>
        <w: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serviceException</w:t>
      </w:r>
      <w:proofErr w:type="spellEnd"/>
      <w:proofErr w:type="gramEnd"/>
      <w:r w:rsidRPr="00596EC4">
        <w:rPr>
          <w:rFonts w:ascii="Calibri" w:hAnsi="Calibri"/>
          <w:color w:val="000000"/>
        </w:rPr>
        <w: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proofErr w:type="gramStart"/>
      <w:r w:rsidRPr="00596EC4">
        <w:rPr>
          <w:rFonts w:ascii="Calibri" w:hAnsi="Calibri"/>
          <w:color w:val="000000"/>
        </w:rPr>
        <w:t>messageId</w:t>
      </w:r>
      <w:proofErr w:type="spellEnd"/>
      <w:proofErr w:type="gramEnd"/>
      <w:r w:rsidRPr="00596EC4">
        <w:rPr>
          <w:rFonts w:ascii="Calibri" w:hAnsi="Calibri"/>
          <w:color w:val="000000"/>
        </w:rPr>
        <w:t>”: “SVC450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gramStart"/>
      <w:r w:rsidRPr="00596EC4">
        <w:rPr>
          <w:rFonts w:ascii="Calibri" w:hAnsi="Calibri"/>
          <w:color w:val="000000"/>
        </w:rPr>
        <w:t>text</w:t>
      </w:r>
      <w:proofErr w:type="gramEnd"/>
      <w:r w:rsidRPr="00596EC4">
        <w:rPr>
          <w:rFonts w:ascii="Calibri" w:hAnsi="Calibri"/>
          <w:color w:val="000000"/>
        </w:rPr>
        <w:t>”: “Error: Invalid Content. Missing mandatory parameter ‘%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gramStart"/>
      <w:r w:rsidRPr="00596EC4">
        <w:rPr>
          <w:rFonts w:ascii="Calibri" w:hAnsi="Calibri"/>
          <w:color w:val="000000"/>
        </w:rPr>
        <w:t>variables</w:t>
      </w:r>
      <w:proofErr w:type="gramEnd"/>
      <w:r w:rsidRPr="00596EC4">
        <w:rPr>
          <w:rFonts w:ascii="Calibri" w:hAnsi="Calibri"/>
          <w:color w:val="000000"/>
        </w:rPr>
        <w:t>”: [“</w:t>
      </w:r>
      <w:proofErr w:type="spellStart"/>
      <w:r w:rsidRPr="00596EC4">
        <w:rPr>
          <w:rFonts w:ascii="Calibri" w:hAnsi="Calibri"/>
          <w:color w:val="000000"/>
        </w:rPr>
        <w:t>iat</w:t>
      </w:r>
      <w:proofErr w:type="spellEnd"/>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793" w:name="_Toc471919068"/>
      <w:r w:rsidRPr="00596EC4">
        <w:rPr>
          <w:rFonts w:ascii="Calibri" w:hAnsi="Calibri"/>
          <w:b/>
          <w:color w:val="000000"/>
          <w:sz w:val="22"/>
        </w:rPr>
        <w:t>HTTP Response Codes</w:t>
      </w:r>
      <w:bookmarkEnd w:id="793"/>
    </w:p>
    <w:tbl>
      <w:tblPr>
        <w:tblStyle w:val="LightList-Accent11"/>
        <w:tblW w:w="0" w:type="auto"/>
        <w:tblLook w:val="00A0" w:firstRow="1" w:lastRow="0" w:firstColumn="1" w:lastColumn="0" w:noHBand="0" w:noVBand="0"/>
      </w:tblPr>
      <w:tblGrid>
        <w:gridCol w:w="1147"/>
        <w:gridCol w:w="1505"/>
        <w:gridCol w:w="6688"/>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rsidR="00596EC4" w:rsidRPr="00596EC4" w:rsidRDefault="00596EC4" w:rsidP="00596EC4">
      <w:pPr>
        <w:spacing w:before="120" w:line="280" w:lineRule="atLeast"/>
        <w:ind w:left="1440"/>
        <w:jc w:val="left"/>
        <w:rPr>
          <w:rFonts w:ascii="Times" w:hAnsi="Times"/>
          <w:color w:val="000000"/>
          <w:sz w:val="24"/>
        </w:rPr>
      </w:pPr>
      <w:bookmarkStart w:id="794" w:name="_Get_Distribution_Notification"/>
      <w:bookmarkStart w:id="795" w:name="_Toc450226862"/>
      <w:bookmarkStart w:id="796" w:name="_Toc450226863"/>
      <w:bookmarkStart w:id="797" w:name="_Toc450226864"/>
      <w:bookmarkStart w:id="798" w:name="_Toc450226865"/>
      <w:bookmarkStart w:id="799" w:name="_Toc450226866"/>
      <w:bookmarkStart w:id="800" w:name="_Toc450226867"/>
      <w:bookmarkStart w:id="801" w:name="_Toc450226868"/>
      <w:bookmarkStart w:id="802" w:name="_Toc450226869"/>
      <w:bookmarkStart w:id="803" w:name="_Toc450226877"/>
      <w:bookmarkStart w:id="804" w:name="_Toc450226899"/>
      <w:bookmarkStart w:id="805" w:name="_Toc450226900"/>
      <w:bookmarkStart w:id="806" w:name="_Toc450226901"/>
      <w:bookmarkStart w:id="807" w:name="_Toc450226902"/>
      <w:bookmarkStart w:id="808" w:name="_Toc450226903"/>
      <w:bookmarkStart w:id="809" w:name="_Toc450226904"/>
      <w:bookmarkStart w:id="810" w:name="_Toc450226905"/>
      <w:bookmarkStart w:id="811" w:name="_Toc450226906"/>
      <w:bookmarkStart w:id="812" w:name="_Toc450226907"/>
      <w:bookmarkStart w:id="813" w:name="_Toc450226908"/>
      <w:bookmarkStart w:id="814" w:name="_Toc450226909"/>
      <w:bookmarkStart w:id="815" w:name="_Toc450226923"/>
      <w:bookmarkStart w:id="816" w:name="_Toc450226924"/>
      <w:bookmarkStart w:id="817" w:name="_Toc450226925"/>
      <w:bookmarkStart w:id="818" w:name="_Toc450226936"/>
      <w:bookmarkStart w:id="819" w:name="_Toc450226952"/>
      <w:bookmarkStart w:id="820" w:name="_Toc450226986"/>
      <w:bookmarkStart w:id="821" w:name="_Toc450226987"/>
      <w:bookmarkStart w:id="822" w:name="_Toc450226988"/>
      <w:bookmarkStart w:id="823" w:name="_Toc450226989"/>
      <w:bookmarkStart w:id="824" w:name="_Toc450226990"/>
      <w:bookmarkStart w:id="825" w:name="_Toc450226991"/>
      <w:bookmarkStart w:id="826" w:name="_Toc450226992"/>
      <w:bookmarkStart w:id="827" w:name="_Toc450226993"/>
      <w:bookmarkStart w:id="828" w:name="_Toc450226994"/>
      <w:bookmarkStart w:id="829" w:name="_Toc450226995"/>
      <w:bookmarkStart w:id="830" w:name="_Toc450226996"/>
      <w:bookmarkStart w:id="831" w:name="_Toc450226997"/>
      <w:bookmarkStart w:id="832" w:name="_Toc450226998"/>
      <w:bookmarkStart w:id="833" w:name="_Toc450226999"/>
      <w:bookmarkStart w:id="834" w:name="_Toc450227000"/>
      <w:bookmarkStart w:id="835" w:name="_Toc450227001"/>
      <w:bookmarkStart w:id="836" w:name="_Toc450227002"/>
      <w:bookmarkStart w:id="837" w:name="_Toc450227003"/>
      <w:bookmarkStart w:id="838" w:name="_Toc450227004"/>
      <w:bookmarkStart w:id="839" w:name="_Toc450227005"/>
      <w:bookmarkStart w:id="840" w:name="_Toc450227006"/>
      <w:bookmarkStart w:id="841" w:name="_Toc450227007"/>
      <w:bookmarkStart w:id="842" w:name="_Toc450227008"/>
      <w:bookmarkStart w:id="843" w:name="_Toc450227009"/>
      <w:bookmarkStart w:id="844" w:name="_Toc450227010"/>
      <w:bookmarkStart w:id="845" w:name="_Toc450227011"/>
      <w:bookmarkStart w:id="846" w:name="_Toc450227012"/>
      <w:bookmarkStart w:id="847" w:name="_Toc450227013"/>
      <w:bookmarkStart w:id="848" w:name="_Toc450227014"/>
      <w:bookmarkStart w:id="849" w:name="_Toc450227015"/>
      <w:bookmarkStart w:id="850" w:name="_Toc450227016"/>
      <w:bookmarkStart w:id="851" w:name="_Toc450227017"/>
      <w:bookmarkStart w:id="852" w:name="_Toc450227018"/>
      <w:bookmarkStart w:id="853" w:name="_Toc450227019"/>
      <w:bookmarkStart w:id="854" w:name="_Toc450227020"/>
      <w:bookmarkStart w:id="855" w:name="_Toc450227021"/>
      <w:bookmarkStart w:id="856" w:name="_Toc450227022"/>
      <w:bookmarkStart w:id="857" w:name="_Toc450227023"/>
      <w:bookmarkStart w:id="858" w:name="_Toc450227024"/>
      <w:bookmarkStart w:id="859" w:name="_Toc450227058"/>
      <w:bookmarkStart w:id="860" w:name="_Toc450227059"/>
      <w:bookmarkStart w:id="861" w:name="_Toc450227060"/>
      <w:bookmarkStart w:id="862" w:name="_Toc450227061"/>
      <w:bookmarkStart w:id="863" w:name="_Toc450227062"/>
      <w:bookmarkStart w:id="864" w:name="_Toc450227063"/>
      <w:bookmarkStart w:id="865" w:name="_Toc450227064"/>
      <w:bookmarkStart w:id="866" w:name="_Toc450227065"/>
      <w:bookmarkStart w:id="867" w:name="_Toc450227073"/>
      <w:bookmarkStart w:id="868" w:name="_Toc450227095"/>
      <w:bookmarkStart w:id="869" w:name="_Toc450227096"/>
      <w:bookmarkStart w:id="870" w:name="_Toc450227097"/>
      <w:bookmarkStart w:id="871" w:name="_Toc450227098"/>
      <w:bookmarkStart w:id="872" w:name="_Toc450227099"/>
      <w:bookmarkStart w:id="873" w:name="_Toc450227100"/>
      <w:bookmarkStart w:id="874" w:name="_Toc450227101"/>
      <w:bookmarkStart w:id="875" w:name="_Toc450227102"/>
      <w:bookmarkStart w:id="876" w:name="_Toc450227103"/>
      <w:bookmarkStart w:id="877" w:name="_Toc450227104"/>
      <w:bookmarkStart w:id="878" w:name="_Toc450227105"/>
      <w:bookmarkStart w:id="879" w:name="_Toc450227119"/>
      <w:bookmarkStart w:id="880" w:name="_Toc450227120"/>
      <w:bookmarkStart w:id="881" w:name="_Toc450227121"/>
      <w:bookmarkStart w:id="882" w:name="_Toc450227122"/>
      <w:bookmarkStart w:id="883" w:name="_Toc450227138"/>
      <w:bookmarkStart w:id="884" w:name="_Toc450227172"/>
      <w:bookmarkStart w:id="885" w:name="_Toc450227173"/>
      <w:bookmarkStart w:id="886" w:name="_Toc450227174"/>
      <w:bookmarkStart w:id="887" w:name="_Toc450227175"/>
      <w:bookmarkStart w:id="888" w:name="_Toc450227176"/>
      <w:bookmarkStart w:id="889" w:name="_Toc450227177"/>
      <w:bookmarkStart w:id="890" w:name="_Toc450227178"/>
      <w:bookmarkStart w:id="891" w:name="_Toc450227179"/>
      <w:bookmarkStart w:id="892" w:name="_Toc450227180"/>
      <w:bookmarkStart w:id="893" w:name="_Toc450227181"/>
      <w:bookmarkStart w:id="894" w:name="_Toc450227182"/>
      <w:bookmarkStart w:id="895" w:name="_Toc450227183"/>
      <w:bookmarkStart w:id="896" w:name="_Toc450227184"/>
      <w:bookmarkStart w:id="897" w:name="_Toc450227185"/>
      <w:bookmarkStart w:id="898" w:name="_Toc450227186"/>
      <w:bookmarkStart w:id="899" w:name="_Toc450227187"/>
      <w:bookmarkStart w:id="900" w:name="_Toc450227188"/>
      <w:bookmarkStart w:id="901" w:name="_Toc450227189"/>
      <w:bookmarkStart w:id="902" w:name="_Toc450227190"/>
      <w:bookmarkStart w:id="903" w:name="_Toc450227191"/>
      <w:bookmarkStart w:id="904" w:name="_Toc450227192"/>
      <w:bookmarkStart w:id="905" w:name="_Toc450227193"/>
      <w:bookmarkStart w:id="906" w:name="_Toc450227194"/>
      <w:bookmarkStart w:id="907" w:name="_Get_Artifacts_of"/>
      <w:bookmarkStart w:id="908" w:name="_Toc450227233"/>
      <w:bookmarkStart w:id="909" w:name="_Toc450227234"/>
      <w:bookmarkStart w:id="910" w:name="_Toc450227235"/>
      <w:bookmarkStart w:id="911" w:name="_Toc450227236"/>
      <w:bookmarkStart w:id="912" w:name="_Toc450227237"/>
      <w:bookmarkStart w:id="913" w:name="_Toc450227238"/>
      <w:bookmarkStart w:id="914" w:name="_Toc450227239"/>
      <w:bookmarkStart w:id="915" w:name="_Toc450227240"/>
      <w:bookmarkStart w:id="916" w:name="_Toc450227248"/>
      <w:bookmarkStart w:id="917" w:name="_Toc450227270"/>
      <w:bookmarkStart w:id="918" w:name="_Toc450227271"/>
      <w:bookmarkStart w:id="919" w:name="_Toc450227272"/>
      <w:bookmarkStart w:id="920" w:name="_Toc450227273"/>
      <w:bookmarkStart w:id="921" w:name="_Toc450227274"/>
      <w:bookmarkStart w:id="922" w:name="_Toc450227275"/>
      <w:bookmarkStart w:id="923" w:name="_Toc450227276"/>
      <w:bookmarkStart w:id="924" w:name="_Toc450227277"/>
      <w:bookmarkStart w:id="925" w:name="_Toc450227278"/>
      <w:bookmarkStart w:id="926" w:name="_Toc450227279"/>
      <w:bookmarkStart w:id="927" w:name="_Toc450227280"/>
      <w:bookmarkStart w:id="928" w:name="_Toc450227294"/>
      <w:bookmarkStart w:id="929" w:name="_Toc450227295"/>
      <w:bookmarkStart w:id="930" w:name="_Toc450227296"/>
      <w:bookmarkStart w:id="931" w:name="_Toc450227337"/>
      <w:bookmarkStart w:id="932" w:name="_Toc450227338"/>
      <w:bookmarkStart w:id="933" w:name="_Toc450227339"/>
      <w:bookmarkStart w:id="934" w:name="_Toc450227340"/>
      <w:bookmarkStart w:id="935" w:name="_Toc450227341"/>
      <w:bookmarkStart w:id="936" w:name="_Toc450227342"/>
      <w:bookmarkStart w:id="937" w:name="_Toc450227343"/>
      <w:bookmarkStart w:id="938" w:name="_Toc450227344"/>
      <w:bookmarkStart w:id="939" w:name="_Toc450227345"/>
      <w:bookmarkStart w:id="940" w:name="_Toc450227346"/>
      <w:bookmarkStart w:id="941" w:name="_Toc450227347"/>
      <w:bookmarkStart w:id="942" w:name="_Toc450227348"/>
      <w:bookmarkStart w:id="943" w:name="_Toc450227349"/>
      <w:bookmarkStart w:id="944" w:name="_Toc450227350"/>
      <w:bookmarkStart w:id="945" w:name="_Toc450227351"/>
      <w:bookmarkStart w:id="946" w:name="_Toc450227352"/>
      <w:bookmarkStart w:id="947" w:name="_Toc450227353"/>
      <w:bookmarkStart w:id="948" w:name="_Toc450227354"/>
      <w:bookmarkStart w:id="949" w:name="_Toc450227355"/>
      <w:bookmarkStart w:id="950" w:name="_Toc450227356"/>
      <w:bookmarkStart w:id="951" w:name="_Toc450227357"/>
      <w:bookmarkStart w:id="952" w:name="_Toc450227358"/>
      <w:bookmarkStart w:id="953" w:name="_Toc450227359"/>
      <w:bookmarkStart w:id="954" w:name="_Toc450227360"/>
      <w:bookmarkStart w:id="955" w:name="_Toc450227361"/>
      <w:bookmarkStart w:id="956" w:name="_Toc450227362"/>
      <w:bookmarkStart w:id="957" w:name="_Toc450227363"/>
      <w:bookmarkStart w:id="958" w:name="_Toc450227364"/>
      <w:bookmarkStart w:id="959" w:name="_Toc450227365"/>
      <w:bookmarkStart w:id="960" w:name="_Toc450227366"/>
      <w:bookmarkStart w:id="961" w:name="_Toc450227367"/>
      <w:bookmarkStart w:id="962" w:name="_Toc450227368"/>
      <w:bookmarkStart w:id="963" w:name="_Toc450227369"/>
      <w:bookmarkStart w:id="964" w:name="_Toc450227370"/>
      <w:bookmarkStart w:id="965" w:name="_Toc450227371"/>
      <w:bookmarkStart w:id="966" w:name="_Toc450227372"/>
      <w:bookmarkStart w:id="967" w:name="_Toc450227373"/>
      <w:bookmarkStart w:id="968" w:name="_Toc450227374"/>
      <w:bookmarkStart w:id="969" w:name="_Toc450227375"/>
      <w:bookmarkStart w:id="970" w:name="_Toc450227376"/>
      <w:bookmarkStart w:id="971" w:name="_Toc450227377"/>
      <w:bookmarkStart w:id="972" w:name="_Toc450227378"/>
      <w:bookmarkStart w:id="973" w:name="_Toc450227379"/>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r w:rsidRPr="00596EC4">
        <w:rPr>
          <w:rFonts w:ascii="Times" w:hAnsi="Times"/>
          <w:color w:val="000000"/>
          <w:sz w:val="24"/>
        </w:rPr>
        <w:br w:type="page"/>
      </w:r>
    </w:p>
    <w:p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974" w:name="_Toc471919069"/>
      <w:r w:rsidRPr="00596EC4">
        <w:rPr>
          <w:rFonts w:ascii="Calibri" w:hAnsi="Calibri"/>
          <w:b/>
          <w:color w:val="000000"/>
          <w:sz w:val="24"/>
        </w:rPr>
        <w:lastRenderedPageBreak/>
        <w:t>Verification API</w:t>
      </w:r>
      <w:bookmarkEnd w:id="974"/>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975" w:name="_Toc471919070"/>
      <w:r w:rsidRPr="00596EC4">
        <w:rPr>
          <w:rFonts w:ascii="Calibri" w:hAnsi="Calibri"/>
          <w:b/>
          <w:color w:val="000000"/>
          <w:sz w:val="22"/>
        </w:rPr>
        <w:t>Functional Behavior</w:t>
      </w:r>
      <w:bookmarkEnd w:id="975"/>
    </w:p>
    <w:p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proofErr w:type="spellStart"/>
      <w:r w:rsidRPr="00596EC4">
        <w:rPr>
          <w:rFonts w:asciiTheme="minorHAnsi" w:hAnsiTheme="minorHAnsi"/>
          <w:b/>
          <w:bCs/>
          <w:color w:val="000000"/>
        </w:rPr>
        <w:t>En</w:t>
      </w:r>
      <w:proofErr w:type="spellEnd"/>
      <w:r w:rsidRPr="00596EC4">
        <w:rPr>
          <w:rFonts w:asciiTheme="minorHAnsi" w:hAnsiTheme="minorHAnsi"/>
          <w:color w:val="000000"/>
        </w:rPr>
        <w:t xml:space="preserve">  per each  step is  specified  in parenthese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w:t>
      </w:r>
      <w:proofErr w:type="spellStart"/>
      <w:r w:rsidRPr="00596EC4">
        <w:rPr>
          <w:rFonts w:asciiTheme="minorHAnsi" w:hAnsiTheme="minorHAnsi"/>
          <w:color w:val="000000"/>
        </w:rPr>
        <w:t>iat</w:t>
      </w:r>
      <w:proofErr w:type="spellEnd"/>
      <w:r w:rsidRPr="00596EC4">
        <w:rPr>
          <w:rFonts w:asciiTheme="minorHAnsi" w:hAnsiTheme="minorHAnsi"/>
          <w:color w:val="000000"/>
        </w:rPr>
        <w:t>” parameter value in terms of “freshness”:  the request with “</w:t>
      </w:r>
      <w:proofErr w:type="spellStart"/>
      <w:r w:rsidRPr="00596EC4">
        <w:rPr>
          <w:rFonts w:asciiTheme="minorHAnsi" w:hAnsiTheme="minorHAnsi"/>
          <w:color w:val="000000"/>
        </w:rPr>
        <w:t>iat</w:t>
      </w:r>
      <w:proofErr w:type="spellEnd"/>
      <w:r w:rsidRPr="00596EC4">
        <w:rPr>
          <w:rFonts w:asciiTheme="minorHAnsi" w:hAnsiTheme="minorHAnsi"/>
          <w:color w:val="000000"/>
        </w:rPr>
        <w:t>” value with time different by more than one minute from the current time on will be rejected (E3)</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w:t>
      </w:r>
      <w:proofErr w:type="spellStart"/>
      <w:r w:rsidRPr="00596EC4">
        <w:rPr>
          <w:rFonts w:asciiTheme="minorHAnsi" w:hAnsiTheme="minorHAnsi"/>
          <w:color w:val="000000"/>
        </w:rPr>
        <w:t>ppt</w:t>
      </w:r>
      <w:proofErr w:type="spellEnd"/>
      <w:r w:rsidRPr="00596EC4">
        <w:rPr>
          <w:rFonts w:asciiTheme="minorHAnsi" w:hAnsiTheme="minorHAnsi"/>
          <w:color w:val="000000"/>
        </w:rPr>
        <w:t xml:space="preserve">”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w:t>
      </w:r>
      <w:proofErr w:type="spellStart"/>
      <w:r w:rsidRPr="00596EC4">
        <w:rPr>
          <w:rFonts w:asciiTheme="minorHAnsi" w:hAnsiTheme="minorHAnsi"/>
          <w:color w:val="000000"/>
        </w:rPr>
        <w:t>ppt</w:t>
      </w:r>
      <w:proofErr w:type="spellEnd"/>
      <w:r w:rsidRPr="00596EC4">
        <w:rPr>
          <w:rFonts w:asciiTheme="minorHAnsi" w:hAnsiTheme="minorHAnsi"/>
          <w:color w:val="000000"/>
        </w:rPr>
        <w:t>”  , “</w:t>
      </w:r>
      <w:proofErr w:type="spellStart"/>
      <w:r w:rsidRPr="00596EC4">
        <w:rPr>
          <w:rFonts w:asciiTheme="minorHAnsi" w:hAnsiTheme="minorHAnsi"/>
          <w:color w:val="000000"/>
        </w:rPr>
        <w:t>typ</w:t>
      </w:r>
      <w:proofErr w:type="spellEnd"/>
      <w:r w:rsidRPr="00596EC4">
        <w:rPr>
          <w:rFonts w:asciiTheme="minorHAnsi" w:hAnsiTheme="minorHAnsi"/>
          <w:color w:val="000000"/>
        </w:rPr>
        <w:t>”,”</w:t>
      </w:r>
      <w:proofErr w:type="spellStart"/>
      <w:r w:rsidRPr="00596EC4">
        <w:rPr>
          <w:rFonts w:asciiTheme="minorHAnsi" w:hAnsiTheme="minorHAnsi"/>
          <w:color w:val="000000"/>
        </w:rPr>
        <w:t>alg</w:t>
      </w:r>
      <w:proofErr w:type="spellEnd"/>
      <w:r w:rsidRPr="00596EC4">
        <w:rPr>
          <w:rFonts w:asciiTheme="minorHAnsi" w:hAnsiTheme="minorHAnsi"/>
          <w:color w:val="000000"/>
        </w:rPr>
        <w:t>”  and “x5u”  claim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w:t>
      </w:r>
      <w:proofErr w:type="gramStart"/>
      <w:r w:rsidRPr="00596EC4">
        <w:rPr>
          <w:rFonts w:asciiTheme="minorHAnsi" w:hAnsiTheme="minorHAnsi"/>
          <w:color w:val="000000"/>
        </w:rPr>
        <w:t>( E9</w:t>
      </w:r>
      <w:proofErr w:type="gramEnd"/>
      <w:r w:rsidRPr="00596EC4">
        <w:rPr>
          <w:rFonts w:asciiTheme="minorHAnsi" w:hAnsiTheme="minorHAnsi"/>
          <w:color w:val="000000"/>
        </w:rPr>
        <w:t>)</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w:t>
      </w:r>
      <w:proofErr w:type="gramStart"/>
      <w:r w:rsidRPr="00596EC4">
        <w:rPr>
          <w:rFonts w:asciiTheme="minorHAnsi" w:hAnsiTheme="minorHAnsi"/>
          <w:color w:val="000000"/>
        </w:rPr>
        <w:t>if  extracted</w:t>
      </w:r>
      <w:proofErr w:type="gramEnd"/>
      <w:r w:rsidRPr="00596EC4">
        <w:rPr>
          <w:rFonts w:asciiTheme="minorHAnsi" w:hAnsiTheme="minorHAnsi"/>
          <w:color w:val="000000"/>
        </w:rPr>
        <w:t xml:space="preserve">  “</w:t>
      </w:r>
      <w:proofErr w:type="spellStart"/>
      <w:r w:rsidRPr="00596EC4">
        <w:rPr>
          <w:rFonts w:asciiTheme="minorHAnsi" w:hAnsiTheme="minorHAnsi"/>
          <w:color w:val="000000"/>
        </w:rPr>
        <w:t>typ</w:t>
      </w:r>
      <w:proofErr w:type="spellEnd"/>
      <w:r w:rsidRPr="00596EC4">
        <w:rPr>
          <w:rFonts w:asciiTheme="minorHAnsi" w:hAnsiTheme="minorHAnsi"/>
          <w:color w:val="000000"/>
        </w:rPr>
        <w:t xml:space="preserve">”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w:t>
      </w:r>
      <w:proofErr w:type="gramStart"/>
      <w:r w:rsidRPr="00596EC4">
        <w:rPr>
          <w:rFonts w:asciiTheme="minorHAnsi" w:hAnsiTheme="minorHAnsi"/>
          <w:color w:val="000000"/>
        </w:rPr>
        <w:t>if</w:t>
      </w:r>
      <w:proofErr w:type="gramEnd"/>
      <w:r w:rsidRPr="00596EC4">
        <w:rPr>
          <w:rFonts w:asciiTheme="minorHAnsi" w:hAnsiTheme="minorHAnsi"/>
          <w:color w:val="000000"/>
        </w:rPr>
        <w:t xml:space="preserve"> extracted “</w:t>
      </w:r>
      <w:proofErr w:type="spellStart"/>
      <w:r w:rsidRPr="00596EC4">
        <w:rPr>
          <w:rFonts w:asciiTheme="minorHAnsi" w:hAnsiTheme="minorHAnsi"/>
          <w:color w:val="000000"/>
        </w:rPr>
        <w:t>alg</w:t>
      </w:r>
      <w:proofErr w:type="spellEnd"/>
      <w:r w:rsidRPr="00596EC4">
        <w:rPr>
          <w:rFonts w:asciiTheme="minorHAnsi" w:hAnsiTheme="minorHAnsi"/>
          <w:color w:val="000000"/>
        </w:rPr>
        <w:t xml:space="preserve">”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w:t>
      </w:r>
      <w:proofErr w:type="spellStart"/>
      <w:r w:rsidRPr="00596EC4">
        <w:rPr>
          <w:rFonts w:asciiTheme="minorHAnsi" w:hAnsiTheme="minorHAnsi"/>
          <w:color w:val="000000"/>
        </w:rPr>
        <w:t>ppt</w:t>
      </w:r>
      <w:proofErr w:type="spellEnd"/>
      <w:r w:rsidRPr="00596EC4">
        <w:rPr>
          <w:rFonts w:asciiTheme="minorHAnsi" w:hAnsiTheme="minorHAnsi"/>
          <w:color w:val="000000"/>
        </w:rPr>
        <w:t xml:space="preserve">”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rsidR="00596EC4" w:rsidRPr="00596EC4" w:rsidRDefault="00596EC4" w:rsidP="00596EC4">
      <w:pPr>
        <w:spacing w:before="0" w:after="0"/>
        <w:ind w:left="4"/>
        <w:jc w:val="left"/>
        <w:rPr>
          <w:rFonts w:asciiTheme="minorHAnsi" w:hAnsiTheme="minorHAnsi"/>
          <w:color w:val="000000"/>
        </w:rPr>
      </w:pP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w:t>
      </w:r>
      <w:proofErr w:type="spellStart"/>
      <w:r w:rsidRPr="00596EC4">
        <w:rPr>
          <w:rFonts w:asciiTheme="minorHAnsi" w:hAnsiTheme="minorHAnsi"/>
          <w:color w:val="000000"/>
        </w:rPr>
        <w:t>dest</w:t>
      </w:r>
      <w:proofErr w:type="spellEnd"/>
      <w:r w:rsidRPr="00596EC4">
        <w:rPr>
          <w:rFonts w:asciiTheme="minorHAnsi" w:hAnsiTheme="minorHAnsi"/>
          <w:color w:val="000000"/>
        </w:rPr>
        <w:t>” , “</w:t>
      </w:r>
      <w:proofErr w:type="spellStart"/>
      <w:r w:rsidRPr="00596EC4">
        <w:rPr>
          <w:rFonts w:asciiTheme="minorHAnsi" w:hAnsiTheme="minorHAnsi"/>
          <w:color w:val="000000"/>
        </w:rPr>
        <w:t>orig</w:t>
      </w:r>
      <w:proofErr w:type="spellEnd"/>
      <w:r w:rsidRPr="00596EC4">
        <w:rPr>
          <w:rFonts w:asciiTheme="minorHAnsi" w:hAnsiTheme="minorHAnsi"/>
          <w:color w:val="000000"/>
        </w:rPr>
        <w:t>” , “attest”, “</w:t>
      </w:r>
      <w:proofErr w:type="spellStart"/>
      <w:r w:rsidRPr="00596EC4">
        <w:rPr>
          <w:rFonts w:asciiTheme="minorHAnsi" w:hAnsiTheme="minorHAnsi"/>
          <w:color w:val="000000"/>
        </w:rPr>
        <w:t>origid</w:t>
      </w:r>
      <w:proofErr w:type="spellEnd"/>
      <w:r w:rsidRPr="00596EC4">
        <w:rPr>
          <w:rFonts w:asciiTheme="minorHAnsi" w:hAnsiTheme="minorHAnsi"/>
          <w:color w:val="000000"/>
        </w:rPr>
        <w:t>”   and  “</w:t>
      </w:r>
      <w:proofErr w:type="spellStart"/>
      <w:r w:rsidRPr="00596EC4">
        <w:rPr>
          <w:rFonts w:asciiTheme="minorHAnsi" w:hAnsiTheme="minorHAnsi"/>
          <w:color w:val="000000"/>
        </w:rPr>
        <w:t>iat</w:t>
      </w:r>
      <w:proofErr w:type="spellEnd"/>
      <w:r w:rsidRPr="00596EC4">
        <w:rPr>
          <w:rFonts w:asciiTheme="minorHAnsi" w:hAnsiTheme="minorHAnsi"/>
          <w:color w:val="000000"/>
        </w:rPr>
        <w:t>”  claim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w:t>
      </w:r>
      <w:proofErr w:type="gramStart"/>
      <w:r w:rsidRPr="00596EC4">
        <w:rPr>
          <w:rFonts w:asciiTheme="minorHAnsi" w:hAnsiTheme="minorHAnsi"/>
          <w:color w:val="000000"/>
        </w:rPr>
        <w:t>on</w:t>
      </w:r>
      <w:proofErr w:type="gramEnd"/>
      <w:r w:rsidRPr="00596EC4">
        <w:rPr>
          <w:rFonts w:asciiTheme="minorHAnsi" w:hAnsiTheme="minorHAnsi"/>
          <w:color w:val="000000"/>
        </w:rPr>
        <w:t xml:space="preserve"> missing  mandatory claims reject request ( E14)</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w:t>
      </w:r>
      <w:proofErr w:type="spellStart"/>
      <w:r w:rsidRPr="00596EC4">
        <w:rPr>
          <w:rFonts w:asciiTheme="minorHAnsi" w:hAnsiTheme="minorHAnsi"/>
          <w:color w:val="000000"/>
        </w:rPr>
        <w:t>iat</w:t>
      </w:r>
      <w:proofErr w:type="spellEnd"/>
      <w:r w:rsidRPr="00596EC4">
        <w:rPr>
          <w:rFonts w:asciiTheme="minorHAnsi" w:hAnsiTheme="minorHAnsi"/>
          <w:color w:val="000000"/>
        </w:rPr>
        <w:t>” claim value in terms of “freshness”:  request with “expired” “</w:t>
      </w:r>
      <w:proofErr w:type="spellStart"/>
      <w:r w:rsidRPr="00596EC4">
        <w:rPr>
          <w:rFonts w:asciiTheme="minorHAnsi" w:hAnsiTheme="minorHAnsi"/>
          <w:color w:val="000000"/>
        </w:rPr>
        <w:t>iat</w:t>
      </w:r>
      <w:proofErr w:type="spellEnd"/>
      <w:r w:rsidRPr="00596EC4">
        <w:rPr>
          <w:rFonts w:asciiTheme="minorHAnsi" w:hAnsiTheme="minorHAnsi"/>
          <w:color w:val="000000"/>
        </w:rPr>
        <w: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  “</w:t>
      </w:r>
      <w:proofErr w:type="spellStart"/>
      <w:r w:rsidRPr="00596EC4">
        <w:rPr>
          <w:rFonts w:asciiTheme="minorHAnsi" w:hAnsiTheme="minorHAnsi"/>
          <w:color w:val="000000"/>
        </w:rPr>
        <w:t>orig</w:t>
      </w:r>
      <w:proofErr w:type="spellEnd"/>
      <w:r w:rsidRPr="00596EC4">
        <w:rPr>
          <w:rFonts w:asciiTheme="minorHAnsi" w:hAnsiTheme="minorHAnsi"/>
          <w:color w:val="000000"/>
        </w:rPr>
        <w:t>” and “</w:t>
      </w:r>
      <w:proofErr w:type="spellStart"/>
      <w:r w:rsidRPr="00596EC4">
        <w:rPr>
          <w:rFonts w:asciiTheme="minorHAnsi" w:hAnsiTheme="minorHAnsi"/>
          <w:color w:val="000000"/>
        </w:rPr>
        <w:t>dest</w:t>
      </w:r>
      <w:proofErr w:type="spellEnd"/>
      <w:r w:rsidRPr="00596EC4">
        <w:rPr>
          <w:rFonts w:asciiTheme="minorHAnsi" w:hAnsiTheme="minorHAnsi"/>
          <w:color w:val="000000"/>
        </w:rPr>
        <w:t xml:space="preserve">” telephone numbers (remove visual separators and leading “+”) and compare them with ones extracted from the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w:t>
      </w:r>
      <w:proofErr w:type="spellStart"/>
      <w:proofErr w:type="gramStart"/>
      <w:r w:rsidRPr="00596EC4">
        <w:rPr>
          <w:rFonts w:asciiTheme="minorHAnsi" w:hAnsiTheme="minorHAnsi"/>
          <w:color w:val="000000"/>
        </w:rPr>
        <w:t>orig</w:t>
      </w:r>
      <w:proofErr w:type="spellEnd"/>
      <w:proofErr w:type="gramEnd"/>
      <w:r w:rsidRPr="00596EC4">
        <w:rPr>
          <w:rFonts w:asciiTheme="minorHAnsi" w:hAnsiTheme="minorHAnsi"/>
          <w:color w:val="000000"/>
        </w:rPr>
        <w:t>” and “</w:t>
      </w:r>
      <w:proofErr w:type="spellStart"/>
      <w:r w:rsidRPr="00596EC4">
        <w:rPr>
          <w:rFonts w:asciiTheme="minorHAnsi" w:hAnsiTheme="minorHAnsi"/>
          <w:color w:val="000000"/>
        </w:rPr>
        <w:t>dest</w:t>
      </w:r>
      <w:proofErr w:type="spellEnd"/>
      <w:r w:rsidRPr="00596EC4">
        <w:rPr>
          <w:rFonts w:asciiTheme="minorHAnsi" w:hAnsiTheme="minorHAnsi"/>
          <w:color w:val="000000"/>
        </w:rPr>
        <w:t xml:space="preserve">”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Authenticate the </w:t>
      </w:r>
      <w:proofErr w:type="spellStart"/>
      <w:r w:rsidRPr="00596EC4">
        <w:rPr>
          <w:rFonts w:asciiTheme="minorHAnsi" w:hAnsiTheme="minorHAnsi"/>
          <w:color w:val="000000"/>
        </w:rPr>
        <w:t>receieved</w:t>
      </w:r>
      <w:proofErr w:type="spellEnd"/>
      <w:r w:rsidRPr="00596EC4">
        <w:rPr>
          <w:rFonts w:asciiTheme="minorHAnsi" w:hAnsiTheme="minorHAnsi"/>
          <w:color w:val="000000"/>
        </w:rPr>
        <w:t xml:space="preserve"> </w:t>
      </w:r>
      <w:proofErr w:type="gramStart"/>
      <w:r w:rsidRPr="00596EC4">
        <w:rPr>
          <w:rFonts w:asciiTheme="minorHAnsi" w:hAnsiTheme="minorHAnsi"/>
          <w:color w:val="000000"/>
        </w:rPr>
        <w:t>CA .</w:t>
      </w:r>
      <w:proofErr w:type="gramEnd"/>
      <w:r w:rsidRPr="00596EC4">
        <w:rPr>
          <w:rFonts w:asciiTheme="minorHAnsi" w:hAnsiTheme="minorHAnsi"/>
          <w:color w:val="000000"/>
        </w:rPr>
        <w:t xml:space="preserve"> On the failure to authenticate the CA </w:t>
      </w:r>
      <w:proofErr w:type="gramStart"/>
      <w:r w:rsidRPr="00596EC4">
        <w:rPr>
          <w:rFonts w:asciiTheme="minorHAnsi" w:hAnsiTheme="minorHAnsi"/>
          <w:color w:val="000000"/>
        </w:rPr>
        <w:t>( for</w:t>
      </w:r>
      <w:proofErr w:type="gramEnd"/>
      <w:r w:rsidRPr="00596EC4">
        <w:rPr>
          <w:rFonts w:asciiTheme="minorHAnsi" w:hAnsiTheme="minorHAnsi"/>
          <w:color w:val="000000"/>
        </w:rPr>
        <w:t xml:space="preserve"> example not valid, no root CA) request will be rejected (E17))</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8. Validate the signature of “identity” digest parameter. On failure reject </w:t>
      </w:r>
      <w:proofErr w:type="gramStart"/>
      <w:r w:rsidRPr="00596EC4">
        <w:rPr>
          <w:rFonts w:asciiTheme="minorHAnsi" w:hAnsiTheme="minorHAnsi"/>
          <w:color w:val="000000"/>
        </w:rPr>
        <w:t>the  request</w:t>
      </w:r>
      <w:proofErr w:type="gramEnd"/>
      <w:r w:rsidRPr="00596EC4">
        <w:rPr>
          <w:rFonts w:asciiTheme="minorHAnsi" w:hAnsiTheme="minorHAnsi"/>
          <w:color w:val="000000"/>
        </w:rPr>
        <w:t xml:space="preserve"> (E18).</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9. No “</w:t>
      </w:r>
      <w:proofErr w:type="spellStart"/>
      <w:r w:rsidRPr="00596EC4">
        <w:rPr>
          <w:rFonts w:asciiTheme="minorHAnsi" w:hAnsiTheme="minorHAnsi"/>
          <w:color w:val="000000"/>
        </w:rPr>
        <w:t>origid</w:t>
      </w:r>
      <w:proofErr w:type="spellEnd"/>
      <w:r w:rsidRPr="00596EC4">
        <w:rPr>
          <w:rFonts w:asciiTheme="minorHAnsi" w:hAnsiTheme="minorHAnsi"/>
          <w:color w:val="000000"/>
        </w:rPr>
        <w:t xml:space="preserve">”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w:t>
      </w:r>
      <w:proofErr w:type="gramStart"/>
      <w:r w:rsidRPr="00596EC4">
        <w:rPr>
          <w:rFonts w:asciiTheme="minorHAnsi" w:hAnsiTheme="minorHAnsi"/>
          <w:color w:val="000000"/>
        </w:rPr>
        <w:t>E19 ,</w:t>
      </w:r>
      <w:proofErr w:type="gramEnd"/>
      <w:r w:rsidRPr="00596EC4">
        <w:rPr>
          <w:rFonts w:asciiTheme="minorHAnsi" w:hAnsiTheme="minorHAnsi"/>
          <w:color w:val="000000"/>
        </w:rPr>
        <w:t xml:space="preserve"> E20)).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w:t>
      </w:r>
      <w:proofErr w:type="spellStart"/>
      <w:r w:rsidRPr="00596EC4">
        <w:rPr>
          <w:rFonts w:asciiTheme="minorHAnsi" w:hAnsiTheme="minorHAnsi"/>
          <w:color w:val="000000"/>
        </w:rPr>
        <w:t>origid</w:t>
      </w:r>
      <w:proofErr w:type="spellEnd"/>
      <w:r w:rsidRPr="00596EC4">
        <w:rPr>
          <w:rFonts w:asciiTheme="minorHAnsi" w:hAnsiTheme="minorHAnsi"/>
          <w:color w:val="000000"/>
        </w:rPr>
        <w:t xml:space="preserve">” and  “attest”)  and  claims  from PASSporT header and payload validated  at  step  5 and 6  above. If  one  of  the  claim’s  value  is  not  matched  the  request  should be  </w:t>
      </w:r>
      <w:proofErr w:type="spellStart"/>
      <w:r w:rsidRPr="00596EC4">
        <w:rPr>
          <w:rFonts w:asciiTheme="minorHAnsi" w:hAnsiTheme="minorHAnsi"/>
          <w:color w:val="000000"/>
        </w:rPr>
        <w:t>be</w:t>
      </w:r>
      <w:proofErr w:type="spellEnd"/>
      <w:r w:rsidRPr="00596EC4">
        <w:rPr>
          <w:rFonts w:asciiTheme="minorHAnsi" w:hAnsiTheme="minorHAnsi"/>
          <w:color w:val="000000"/>
        </w:rPr>
        <w:t xml:space="preserve">  rejected (  E21 , E22) .</w:t>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976" w:name="_Toc471919071"/>
      <w:r w:rsidRPr="00596EC4">
        <w:rPr>
          <w:rFonts w:ascii="Calibri" w:hAnsi="Calibri"/>
          <w:b/>
          <w:color w:val="000000"/>
          <w:sz w:val="22"/>
        </w:rPr>
        <w:t>Call Flow</w:t>
      </w:r>
      <w:bookmarkEnd w:id="976"/>
    </w:p>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2FD6361C" wp14:editId="47E6A211">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52900" cy="3171825"/>
                    </a:xfrm>
                    <a:prstGeom prst="rect">
                      <a:avLst/>
                    </a:prstGeom>
                  </pic:spPr>
                </pic:pic>
              </a:graphicData>
            </a:graphic>
          </wp:inline>
        </w:drawing>
      </w:r>
    </w:p>
    <w:p w:rsidR="00596EC4" w:rsidRPr="00596EC4" w:rsidRDefault="00596EC4" w:rsidP="00596EC4">
      <w:pPr>
        <w:spacing w:before="0" w:after="0"/>
        <w:jc w:val="left"/>
        <w:rPr>
          <w:rFonts w:ascii="Times New Roman" w:hAnsi="Times New Roman"/>
          <w:color w:val="000000"/>
        </w:rPr>
      </w:pPr>
    </w:p>
    <w:p w:rsidR="00596EC4" w:rsidRPr="00596EC4" w:rsidRDefault="00596EC4" w:rsidP="00596EC4">
      <w:pPr>
        <w:spacing w:before="0" w:after="0"/>
        <w:jc w:val="left"/>
        <w:rPr>
          <w:rFonts w:ascii="Times New Roman" w:hAnsi="Times New Roman"/>
          <w:color w:val="000000"/>
        </w:rPr>
      </w:pP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977" w:name="_Toc471919072"/>
      <w:r w:rsidRPr="00596EC4">
        <w:rPr>
          <w:rFonts w:ascii="Calibri" w:hAnsi="Calibri"/>
          <w:b/>
          <w:color w:val="000000"/>
          <w:sz w:val="22"/>
        </w:rPr>
        <w:t>Request (POST)</w:t>
      </w:r>
      <w:bookmarkEnd w:id="977"/>
    </w:p>
    <w:p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978" w:name="_Toc471919073"/>
      <w:r w:rsidRPr="00596EC4">
        <w:rPr>
          <w:rFonts w:ascii="Calibri" w:hAnsi="Calibri"/>
          <w:b/>
          <w:color w:val="000000"/>
          <w:sz w:val="22"/>
        </w:rPr>
        <w:t>Request Body</w:t>
      </w:r>
      <w:bookmarkEnd w:id="978"/>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verificationRequest</w:t>
            </w:r>
            <w:proofErr w:type="spellEnd"/>
          </w:p>
        </w:tc>
        <w:tc>
          <w:tcPr>
            <w:tcW w:w="1138" w:type="dxa"/>
          </w:tcPr>
          <w:p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979" w:name="_Toc471919074"/>
      <w:r w:rsidRPr="00596EC4">
        <w:rPr>
          <w:rFonts w:ascii="Calibri" w:hAnsi="Calibri"/>
          <w:b/>
          <w:color w:val="000000"/>
          <w:sz w:val="22"/>
        </w:rPr>
        <w:lastRenderedPageBreak/>
        <w:t>Request Sample</w:t>
      </w:r>
      <w:bookmarkEnd w:id="979"/>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verificationRequest</w:t>
      </w:r>
      <w:proofErr w:type="spellEnd"/>
      <w:proofErr w:type="gramEnd"/>
      <w:r w:rsidRPr="00596EC4">
        <w:rPr>
          <w:rFonts w:asciiTheme="minorHAnsi" w:hAnsiTheme="minorHAnsi"/>
          <w:color w:val="000000"/>
        </w:rPr>
        <w: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orig</w:t>
      </w:r>
      <w:proofErr w:type="spellEnd"/>
      <w:proofErr w:type="gramEnd"/>
      <w:r w:rsidRPr="00596EC4">
        <w:rPr>
          <w:rFonts w:asciiTheme="minorHAnsi" w:hAnsiTheme="minorHAnsi"/>
          <w:color w:val="000000"/>
        </w:rPr>
        <w: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tn</w:t>
      </w:r>
      <w:proofErr w:type="spellEnd"/>
      <w:proofErr w:type="gramEnd"/>
      <w:r w:rsidRPr="00596EC4">
        <w:rPr>
          <w:rFonts w:asciiTheme="minorHAnsi" w:hAnsiTheme="minorHAnsi"/>
          <w:color w:val="000000"/>
        </w:rPr>
        <w:t>”: “</w:t>
      </w:r>
      <w:r w:rsidRPr="00596EC4">
        <w:rPr>
          <w:rFonts w:asciiTheme="minorHAnsi" w:hAnsiTheme="minorHAnsi"/>
          <w:color w:val="000000"/>
          <w:lang w:val="en"/>
        </w:rPr>
        <w:t>121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dest</w:t>
      </w:r>
      <w:proofErr w:type="spellEnd"/>
      <w:proofErr w:type="gramEnd"/>
      <w:r w:rsidRPr="00596EC4">
        <w:rPr>
          <w:rFonts w:asciiTheme="minorHAnsi" w:hAnsiTheme="minorHAnsi"/>
          <w:color w:val="000000"/>
        </w:rPr>
        <w: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tn</w:t>
      </w:r>
      <w:proofErr w:type="spellEnd"/>
      <w:proofErr w:type="gramEnd"/>
      <w:r w:rsidRPr="00596EC4">
        <w:rPr>
          <w:rFonts w:asciiTheme="minorHAnsi" w:hAnsiTheme="minorHAnsi"/>
          <w:color w:val="000000"/>
        </w:rPr>
        <w:t>” :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proofErr w:type="gramStart"/>
      <w:r w:rsidRPr="00596EC4">
        <w:rPr>
          <w:rFonts w:asciiTheme="minorHAnsi" w:hAnsiTheme="minorHAnsi"/>
          <w:color w:val="000000"/>
        </w:rPr>
        <w:t>iat</w:t>
      </w:r>
      <w:proofErr w:type="spellEnd"/>
      <w:proofErr w:type="gramEnd"/>
      <w:r w:rsidRPr="00596EC4">
        <w:rPr>
          <w:rFonts w:asciiTheme="minorHAnsi" w:hAnsiTheme="minorHAnsi"/>
          <w:color w:val="000000"/>
        </w:rPr>
        <w:t xml:space="preserve">”:  </w:t>
      </w:r>
      <w:r w:rsidRPr="00596EC4">
        <w:rPr>
          <w:rFonts w:asciiTheme="minorHAnsi" w:hAnsiTheme="minorHAnsi"/>
          <w:color w:val="000000"/>
          <w:lang w:val="en"/>
        </w:rPr>
        <w:t>1443208345,</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2"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980" w:name="_Toc471919075"/>
      <w:r w:rsidRPr="00596EC4">
        <w:rPr>
          <w:rFonts w:ascii="Calibri" w:hAnsi="Calibri"/>
          <w:b/>
          <w:color w:val="000000"/>
          <w:sz w:val="22"/>
        </w:rPr>
        <w:t>Response</w:t>
      </w:r>
      <w:bookmarkEnd w:id="980"/>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981" w:name="_Toc471919076"/>
      <w:r w:rsidRPr="00596EC4">
        <w:rPr>
          <w:rFonts w:ascii="Calibri" w:hAnsi="Calibri"/>
          <w:b/>
          <w:color w:val="000000"/>
          <w:sz w:val="22"/>
          <w:szCs w:val="22"/>
        </w:rPr>
        <w:t>Response Body</w:t>
      </w:r>
      <w:bookmarkEnd w:id="981"/>
    </w:p>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rsidTr="00555750">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verificationResponse</w:t>
            </w:r>
            <w:proofErr w:type="spellEnd"/>
          </w:p>
        </w:tc>
        <w:tc>
          <w:tcPr>
            <w:tcW w:w="1326" w:type="dxa"/>
          </w:tcPr>
          <w:p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982" w:name="_Ref471918857"/>
      <w:bookmarkStart w:id="983" w:name="_Toc471919077"/>
      <w:r w:rsidRPr="00596EC4">
        <w:rPr>
          <w:rFonts w:ascii="Calibri" w:hAnsi="Calibri"/>
          <w:b/>
          <w:color w:val="000000"/>
          <w:sz w:val="22"/>
        </w:rPr>
        <w:lastRenderedPageBreak/>
        <w:t>Mapping of verification failure cases to the returned SIP Reason header parameters</w:t>
      </w:r>
      <w:bookmarkEnd w:id="982"/>
      <w:bookmarkEnd w:id="983"/>
    </w:p>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596EC4" w:rsidRPr="00596EC4" w:rsidDel="008F7E2C" w:rsidTr="00555750">
        <w:trPr>
          <w:cnfStyle w:val="100000000000" w:firstRow="1" w:lastRow="0" w:firstColumn="0" w:lastColumn="0" w:oddVBand="0" w:evenVBand="0" w:oddHBand="0" w:evenHBand="0" w:firstRowFirstColumn="0" w:firstRowLastColumn="0" w:lastRowFirstColumn="0" w:lastRowLastColumn="0"/>
          <w:tblHeader/>
          <w:del w:id="984"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985" w:author="DOLLY, MARTIN C" w:date="2017-02-20T17:18:00Z"/>
                <w:rFonts w:ascii="Times New Roman" w:hAnsi="Times New Roman"/>
                <w:color w:val="000000"/>
              </w:rPr>
            </w:pPr>
            <w:del w:id="986" w:author="DOLLY, MARTIN C" w:date="2017-02-20T17:18:00Z">
              <w:r w:rsidRPr="00596EC4" w:rsidDel="008F7E2C">
                <w:rPr>
                  <w:rFonts w:ascii="Times New Roman" w:hAnsi="Times New Roman"/>
                  <w:color w:val="000000"/>
                </w:rPr>
                <w:delText>Error Case  Number</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987" w:author="DOLLY, MARTIN C" w:date="2017-02-20T17:18:00Z"/>
                <w:rFonts w:ascii="Times New Roman" w:hAnsi="Times New Roman"/>
                <w:color w:val="000000"/>
              </w:rPr>
            </w:pPr>
            <w:del w:id="988" w:author="DOLLY, MARTIN C" w:date="2017-02-20T17:18:00Z">
              <w:r w:rsidRPr="00596EC4" w:rsidDel="008F7E2C">
                <w:rPr>
                  <w:rFonts w:ascii="Times New Roman" w:hAnsi="Times New Roman"/>
                  <w:color w:val="000000"/>
                </w:rPr>
                <w:delText xml:space="preserve">Error Case </w:delText>
              </w:r>
            </w:del>
          </w:p>
        </w:tc>
        <w:tc>
          <w:tcPr>
            <w:tcW w:w="1122" w:type="dxa"/>
          </w:tcPr>
          <w:p w:rsidR="00596EC4" w:rsidRPr="00596EC4" w:rsidDel="008F7E2C"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del w:id="989" w:author="DOLLY, MARTIN C" w:date="2017-02-20T17:18:00Z"/>
                <w:rFonts w:ascii="Times New Roman" w:hAnsi="Times New Roman"/>
                <w:color w:val="000000"/>
              </w:rPr>
            </w:pPr>
            <w:del w:id="990" w:author="DOLLY, MARTIN C" w:date="2017-02-20T17:18:00Z">
              <w:r w:rsidRPr="00596EC4" w:rsidDel="008F7E2C">
                <w:rPr>
                  <w:rFonts w:ascii="Times New Roman" w:hAnsi="Times New Roman"/>
                  <w:color w:val="000000"/>
                </w:rPr>
                <w:delText>HTTP Status  Code</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991" w:author="DOLLY, MARTIN C" w:date="2017-02-20T17:18:00Z"/>
                <w:rFonts w:ascii="Times New Roman" w:hAnsi="Times New Roman"/>
                <w:color w:val="000000"/>
              </w:rPr>
            </w:pPr>
            <w:del w:id="992" w:author="DOLLY, MARTIN C" w:date="2017-02-20T17:18:00Z">
              <w:r w:rsidRPr="00596EC4" w:rsidDel="008F7E2C">
                <w:rPr>
                  <w:rFonts w:ascii="Times New Roman" w:hAnsi="Times New Roman"/>
                  <w:color w:val="000000"/>
                </w:rPr>
                <w:delText>SIP  Reason Code</w:delText>
              </w:r>
            </w:del>
          </w:p>
        </w:tc>
        <w:tc>
          <w:tcPr>
            <w:tcW w:w="1290" w:type="dxa"/>
          </w:tcPr>
          <w:p w:rsidR="00596EC4" w:rsidRPr="00596EC4" w:rsidDel="008F7E2C"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del w:id="993" w:author="DOLLY, MARTIN C" w:date="2017-02-20T17:18:00Z"/>
                <w:rFonts w:ascii="Times New Roman" w:hAnsi="Times New Roman"/>
                <w:color w:val="000000"/>
              </w:rPr>
            </w:pPr>
            <w:del w:id="994" w:author="DOLLY, MARTIN C" w:date="2017-02-20T17:18:00Z">
              <w:r w:rsidRPr="00596EC4" w:rsidDel="008F7E2C">
                <w:rPr>
                  <w:rFonts w:ascii="Times New Roman" w:hAnsi="Times New Roman"/>
                  <w:color w:val="000000"/>
                </w:rPr>
                <w:delText>SIP Reason Text</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995" w:author="DOLLY, MARTIN C" w:date="2017-02-20T17:18:00Z"/>
                <w:rFonts w:ascii="Times New Roman" w:hAnsi="Times New Roman"/>
                <w:color w:val="000000"/>
              </w:rPr>
            </w:pPr>
            <w:del w:id="996" w:author="DOLLY, MARTIN C" w:date="2017-02-20T17:18:00Z">
              <w:r w:rsidRPr="00596EC4" w:rsidDel="008F7E2C">
                <w:rPr>
                  <w:rFonts w:ascii="Times New Roman" w:hAnsi="Times New Roman"/>
                  <w:color w:val="000000"/>
                </w:rPr>
                <w:delText xml:space="preserve">“verstat” </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997"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998" w:author="DOLLY, MARTIN C" w:date="2017-02-20T17:18:00Z"/>
                <w:rFonts w:ascii="Times New Roman" w:hAnsi="Times New Roman"/>
                <w:color w:val="000000"/>
              </w:rPr>
            </w:pPr>
            <w:del w:id="999" w:author="DOLLY, MARTIN C" w:date="2017-02-20T17:18:00Z">
              <w:r w:rsidRPr="00596EC4" w:rsidDel="008F7E2C">
                <w:rPr>
                  <w:rFonts w:ascii="Times New Roman" w:hAnsi="Times New Roman"/>
                  <w:color w:val="000000"/>
                </w:rPr>
                <w:delText>E1</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00" w:author="DOLLY, MARTIN C" w:date="2017-02-20T17:18:00Z"/>
                <w:rFonts w:ascii="Times New Roman" w:hAnsi="Times New Roman"/>
                <w:color w:val="000000"/>
              </w:rPr>
            </w:pPr>
            <w:del w:id="1001" w:author="DOLLY, MARTIN C" w:date="2017-02-20T17:18:00Z">
              <w:r w:rsidRPr="00596EC4" w:rsidDel="008F7E2C">
                <w:rPr>
                  <w:rFonts w:ascii="Times New Roman" w:hAnsi="Times New Roman"/>
                  <w:color w:val="000000"/>
                </w:rPr>
                <w:delText xml:space="preserve">Missing mandatory  parameters  in the verification request </w:delText>
              </w:r>
            </w:del>
          </w:p>
          <w:p w:rsidR="00596EC4" w:rsidRPr="00596EC4" w:rsidDel="008F7E2C" w:rsidRDefault="00596EC4" w:rsidP="00596EC4">
            <w:pPr>
              <w:spacing w:before="0" w:after="0"/>
              <w:jc w:val="left"/>
              <w:rPr>
                <w:del w:id="1002" w:author="DOLLY, MARTIN C" w:date="2017-02-20T17:18:00Z"/>
                <w:rFonts w:ascii="Times New Roman" w:hAnsi="Times New Roman"/>
                <w:color w:val="000000"/>
              </w:rPr>
            </w:pPr>
            <w:del w:id="1003" w:author="DOLLY, MARTIN C" w:date="2017-02-20T17:18:00Z">
              <w:r w:rsidRPr="00596EC4" w:rsidDel="008F7E2C">
                <w:rPr>
                  <w:rFonts w:ascii="Times New Roman" w:hAnsi="Times New Roman"/>
                  <w:color w:val="000000"/>
                </w:rPr>
                <w:delText>( “orig’, “dest” ,”iat” , “identity”)</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04" w:author="DOLLY, MARTIN C" w:date="2017-02-20T17:18:00Z"/>
                <w:rFonts w:ascii="Times New Roman" w:hAnsi="Times New Roman"/>
                <w:color w:val="000000"/>
              </w:rPr>
            </w:pPr>
            <w:del w:id="1005" w:author="DOLLY, MARTIN C" w:date="2017-02-20T17:18:00Z">
              <w:r w:rsidRPr="00596EC4" w:rsidDel="008F7E2C">
                <w:rPr>
                  <w:rFonts w:ascii="Times New Roman" w:hAnsi="Times New Roman"/>
                  <w:color w:val="000000"/>
                </w:rPr>
                <w:delText>400 with  service exception</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06" w:author="DOLLY, MARTIN C" w:date="2017-02-20T17:18:00Z"/>
                <w:rFonts w:ascii="Times New Roman" w:hAnsi="Times New Roman"/>
                <w:color w:val="000000"/>
              </w:rPr>
            </w:pPr>
            <w:del w:id="1007" w:author="DOLLY, MARTIN C" w:date="2017-02-20T17:18:00Z">
              <w:r w:rsidRPr="00596EC4" w:rsidDel="008F7E2C">
                <w:rPr>
                  <w:rFonts w:ascii="Times New Roman" w:hAnsi="Times New Roman"/>
                  <w:color w:val="000000"/>
                </w:rPr>
                <w:delText>-</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08" w:author="DOLLY, MARTIN C" w:date="2017-02-20T17:18:00Z"/>
                <w:rFonts w:ascii="Times New Roman" w:hAnsi="Times New Roman"/>
                <w:color w:val="000000"/>
              </w:rPr>
            </w:pPr>
            <w:del w:id="1009" w:author="DOLLY, MARTIN C" w:date="2017-02-20T17:18:00Z">
              <w:r w:rsidRPr="00596EC4" w:rsidDel="008F7E2C">
                <w:rPr>
                  <w:rFonts w:ascii="Times New Roman" w:hAnsi="Times New Roman"/>
                  <w:color w:val="000000"/>
                </w:rPr>
                <w:delText>-</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10" w:author="DOLLY, MARTIN C" w:date="2017-02-20T17:18:00Z"/>
                <w:rFonts w:ascii="Times New Roman" w:hAnsi="Times New Roman"/>
                <w:color w:val="000000"/>
              </w:rPr>
            </w:pPr>
            <w:del w:id="1011" w:author="DOLLY, MARTIN C" w:date="2017-02-20T17:18:00Z">
              <w:r w:rsidRPr="00596EC4" w:rsidDel="008F7E2C">
                <w:rPr>
                  <w:rFonts w:ascii="Times New Roman" w:hAnsi="Times New Roman"/>
                  <w:color w:val="000000"/>
                </w:rPr>
                <w:delText>Explicitly should be handled  as TN-Validation-Failed</w:delText>
              </w:r>
            </w:del>
          </w:p>
        </w:tc>
      </w:tr>
      <w:tr w:rsidR="00596EC4" w:rsidRPr="00596EC4" w:rsidDel="008F7E2C" w:rsidTr="00555750">
        <w:trPr>
          <w:trHeight w:val="97"/>
          <w:del w:id="1012"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13" w:author="DOLLY, MARTIN C" w:date="2017-02-20T17:18:00Z"/>
                <w:rFonts w:ascii="Times New Roman" w:hAnsi="Times New Roman"/>
                <w:color w:val="000000"/>
              </w:rPr>
            </w:pPr>
            <w:del w:id="1014" w:author="DOLLY, MARTIN C" w:date="2017-02-20T17:18:00Z">
              <w:r w:rsidRPr="00596EC4" w:rsidDel="008F7E2C">
                <w:rPr>
                  <w:rFonts w:ascii="Times New Roman" w:hAnsi="Times New Roman"/>
                  <w:color w:val="000000"/>
                </w:rPr>
                <w:delText>E2</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15" w:author="DOLLY, MARTIN C" w:date="2017-02-20T17:18:00Z"/>
                <w:rFonts w:ascii="Times New Roman" w:hAnsi="Times New Roman"/>
                <w:color w:val="000000"/>
              </w:rPr>
            </w:pPr>
            <w:del w:id="1016" w:author="DOLLY, MARTIN C" w:date="2017-02-20T17:18:00Z">
              <w:r w:rsidRPr="00596EC4" w:rsidDel="008F7E2C">
                <w:rPr>
                  <w:rFonts w:ascii="Times New Roman" w:hAnsi="Times New Roman"/>
                  <w:color w:val="000000"/>
                </w:rPr>
                <w:delText>Received invalid parameters</w:delText>
              </w:r>
            </w:del>
          </w:p>
          <w:p w:rsidR="00596EC4" w:rsidRPr="00596EC4" w:rsidDel="008F7E2C" w:rsidRDefault="00596EC4" w:rsidP="00596EC4">
            <w:pPr>
              <w:spacing w:before="0" w:after="0"/>
              <w:jc w:val="left"/>
              <w:rPr>
                <w:del w:id="1017" w:author="DOLLY, MARTIN C" w:date="2017-02-20T17:18:00Z"/>
                <w:rFonts w:ascii="Times New Roman" w:hAnsi="Times New Roman"/>
                <w:color w:val="000000"/>
              </w:rPr>
            </w:pPr>
            <w:del w:id="1018" w:author="DOLLY, MARTIN C" w:date="2017-02-20T17:18:00Z">
              <w:r w:rsidRPr="00596EC4" w:rsidDel="008F7E2C">
                <w:rPr>
                  <w:rFonts w:ascii="Times New Roman" w:hAnsi="Times New Roman"/>
                  <w:color w:val="000000"/>
                </w:rPr>
                <w:delText>( invalid “tn”  , “iat” value …)</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19" w:author="DOLLY, MARTIN C" w:date="2017-02-20T17:18:00Z"/>
                <w:rFonts w:ascii="Times New Roman" w:hAnsi="Times New Roman"/>
                <w:color w:val="000000"/>
              </w:rPr>
            </w:pPr>
            <w:del w:id="1020" w:author="DOLLY, MARTIN C" w:date="2017-02-20T17:18:00Z">
              <w:r w:rsidRPr="00596EC4" w:rsidDel="008F7E2C">
                <w:rPr>
                  <w:rFonts w:ascii="Times New Roman" w:hAnsi="Times New Roman"/>
                  <w:color w:val="000000"/>
                </w:rPr>
                <w:delText xml:space="preserve">400  with  service exception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21" w:author="DOLLY, MARTIN C" w:date="2017-02-20T17:18:00Z"/>
                <w:rFonts w:ascii="Times New Roman" w:hAnsi="Times New Roman"/>
                <w:color w:val="000000"/>
              </w:rPr>
            </w:pPr>
            <w:del w:id="1022" w:author="DOLLY, MARTIN C" w:date="2017-02-20T17:18:00Z">
              <w:r w:rsidRPr="00596EC4" w:rsidDel="008F7E2C">
                <w:rPr>
                  <w:rFonts w:ascii="Times New Roman" w:hAnsi="Times New Roman"/>
                  <w:color w:val="000000"/>
                </w:rPr>
                <w:delText>-</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23" w:author="DOLLY, MARTIN C" w:date="2017-02-20T17:18:00Z"/>
                <w:rFonts w:ascii="Times New Roman" w:hAnsi="Times New Roman"/>
                <w:color w:val="000000"/>
              </w:rPr>
            </w:pPr>
            <w:del w:id="1024" w:author="DOLLY, MARTIN C" w:date="2017-02-20T17:18:00Z">
              <w:r w:rsidRPr="00596EC4" w:rsidDel="008F7E2C">
                <w:rPr>
                  <w:rFonts w:ascii="Times New Roman" w:hAnsi="Times New Roman"/>
                  <w:color w:val="000000"/>
                </w:rPr>
                <w:delText>-</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25" w:author="DOLLY, MARTIN C" w:date="2017-02-20T17:18:00Z"/>
                <w:rFonts w:ascii="Times New Roman" w:hAnsi="Times New Roman"/>
                <w:color w:val="000000"/>
              </w:rPr>
            </w:pPr>
            <w:del w:id="1026" w:author="DOLLY, MARTIN C" w:date="2017-02-20T17:18:00Z">
              <w:r w:rsidRPr="00596EC4" w:rsidDel="008F7E2C">
                <w:rPr>
                  <w:rFonts w:ascii="Times New Roman" w:hAnsi="Times New Roman"/>
                  <w:color w:val="000000"/>
                </w:rPr>
                <w:delText>Explicitly should be handled  as 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97"/>
          <w:del w:id="1027"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28" w:author="DOLLY, MARTIN C" w:date="2017-02-20T17:18:00Z"/>
                <w:rFonts w:ascii="Times New Roman" w:hAnsi="Times New Roman"/>
                <w:color w:val="000000"/>
              </w:rPr>
            </w:pPr>
            <w:del w:id="1029" w:author="DOLLY, MARTIN C" w:date="2017-02-20T17:18:00Z">
              <w:r w:rsidRPr="00596EC4" w:rsidDel="008F7E2C">
                <w:rPr>
                  <w:rFonts w:ascii="Times New Roman" w:hAnsi="Times New Roman"/>
                  <w:color w:val="000000"/>
                </w:rPr>
                <w:delText>E3</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30" w:author="DOLLY, MARTIN C" w:date="2017-02-20T17:18:00Z"/>
                <w:rFonts w:ascii="Times New Roman" w:hAnsi="Times New Roman"/>
                <w:color w:val="000000"/>
              </w:rPr>
            </w:pPr>
            <w:del w:id="1031" w:author="DOLLY, MARTIN C" w:date="2017-02-20T17:18:00Z">
              <w:r w:rsidRPr="00596EC4" w:rsidDel="008F7E2C">
                <w:rPr>
                  <w:rFonts w:ascii="Times New Roman" w:hAnsi="Times New Roman"/>
                  <w:color w:val="000000"/>
                </w:rPr>
                <w:delText xml:space="preserve">Received “iat” value is  not  “fresh”  </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32" w:author="DOLLY, MARTIN C" w:date="2017-02-20T17:18:00Z"/>
                <w:rFonts w:ascii="Times New Roman" w:hAnsi="Times New Roman"/>
                <w:color w:val="000000"/>
              </w:rPr>
            </w:pPr>
            <w:del w:id="1033" w:author="DOLLY, MARTIN C" w:date="2017-02-20T17:18:00Z">
              <w:r w:rsidRPr="00596EC4" w:rsidDel="008F7E2C">
                <w:rPr>
                  <w:rFonts w:ascii="Times New Roman" w:hAnsi="Times New Roman"/>
                  <w:color w:val="000000"/>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34" w:author="DOLLY, MARTIN C" w:date="2017-02-20T17:18:00Z"/>
                <w:rFonts w:ascii="Times New Roman" w:hAnsi="Times New Roman"/>
                <w:color w:val="000000"/>
              </w:rPr>
            </w:pPr>
            <w:del w:id="1035" w:author="DOLLY, MARTIN C" w:date="2017-02-20T17:18:00Z">
              <w:r w:rsidRPr="00596EC4" w:rsidDel="008F7E2C">
                <w:rPr>
                  <w:rFonts w:ascii="Times New Roman" w:hAnsi="Times New Roman"/>
                  <w:color w:val="000000"/>
                </w:rPr>
                <w:delText>403</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36" w:author="DOLLY, MARTIN C" w:date="2017-02-20T17:18:00Z"/>
                <w:rFonts w:ascii="Times New Roman" w:hAnsi="Times New Roman"/>
                <w:color w:val="000000"/>
              </w:rPr>
            </w:pPr>
            <w:del w:id="1037" w:author="DOLLY, MARTIN C" w:date="2017-02-20T17:18:00Z">
              <w:r w:rsidRPr="00596EC4" w:rsidDel="008F7E2C">
                <w:rPr>
                  <w:rFonts w:ascii="Times New Roman" w:hAnsi="Times New Roman"/>
                  <w:color w:val="000000"/>
                </w:rPr>
                <w:delText>Stale Date</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38" w:author="DOLLY, MARTIN C" w:date="2017-02-20T17:18:00Z"/>
                <w:rFonts w:ascii="Times New Roman" w:hAnsi="Times New Roman"/>
                <w:color w:val="000000"/>
              </w:rPr>
            </w:pPr>
            <w:del w:id="1039"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05"/>
          <w:del w:id="1040"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41" w:author="DOLLY, MARTIN C" w:date="2017-02-20T17:18:00Z"/>
                <w:rFonts w:ascii="Times New Roman" w:hAnsi="Times New Roman"/>
                <w:color w:val="000000"/>
              </w:rPr>
            </w:pPr>
            <w:del w:id="1042" w:author="DOLLY, MARTIN C" w:date="2017-02-20T17:18:00Z">
              <w:r w:rsidRPr="00596EC4" w:rsidDel="008F7E2C">
                <w:rPr>
                  <w:rFonts w:ascii="Times New Roman" w:hAnsi="Times New Roman"/>
                  <w:color w:val="000000"/>
                </w:rPr>
                <w:delText>E4</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43" w:author="DOLLY, MARTIN C" w:date="2017-02-20T17:18:00Z"/>
                <w:rFonts w:ascii="Times New Roman" w:hAnsi="Times New Roman"/>
                <w:color w:val="000000"/>
              </w:rPr>
            </w:pPr>
            <w:del w:id="1044" w:author="DOLLY, MARTIN C" w:date="2017-02-20T17:18:00Z">
              <w:r w:rsidRPr="00596EC4" w:rsidDel="008F7E2C">
                <w:rPr>
                  <w:rFonts w:ascii="Times New Roman" w:hAnsi="Times New Roman"/>
                  <w:color w:val="000000"/>
                </w:rPr>
                <w:delText>Identity header with “identity-digest” in compact form instead of required by SHAKEN spec full form.</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45" w:author="DOLLY, MARTIN C" w:date="2017-02-20T17:18:00Z"/>
                <w:rFonts w:ascii="Times New Roman" w:hAnsi="Times New Roman"/>
                <w:color w:val="000000"/>
              </w:rPr>
            </w:pPr>
            <w:del w:id="1046"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47" w:author="DOLLY, MARTIN C" w:date="2017-02-20T17:18:00Z"/>
                <w:rFonts w:ascii="Times New Roman" w:hAnsi="Times New Roman"/>
                <w:color w:val="000000"/>
              </w:rPr>
            </w:pPr>
            <w:del w:id="1048"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49" w:author="DOLLY, MARTIN C" w:date="2017-02-20T17:18:00Z"/>
                <w:rFonts w:ascii="Times New Roman" w:hAnsi="Times New Roman"/>
                <w:color w:val="000000"/>
              </w:rPr>
            </w:pPr>
            <w:del w:id="1050"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51" w:author="DOLLY, MARTIN C" w:date="2017-02-20T17:18:00Z"/>
                <w:rFonts w:ascii="Times New Roman" w:hAnsi="Times New Roman"/>
                <w:color w:val="000000"/>
              </w:rPr>
            </w:pPr>
            <w:del w:id="1052"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53" w:author="DOLLY, MARTIN C" w:date="2017-02-20T17:18:00Z"/>
                <w:rFonts w:ascii="Times New Roman" w:hAnsi="Times New Roman"/>
                <w:color w:val="000000"/>
              </w:rPr>
            </w:pPr>
            <w:del w:id="1054"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055"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56" w:author="DOLLY, MARTIN C" w:date="2017-02-20T17:18:00Z"/>
                <w:rFonts w:ascii="Times New Roman" w:hAnsi="Times New Roman"/>
                <w:color w:val="000000"/>
              </w:rPr>
            </w:pPr>
            <w:del w:id="1057" w:author="DOLLY, MARTIN C" w:date="2017-02-20T17:18:00Z">
              <w:r w:rsidRPr="00596EC4" w:rsidDel="008F7E2C">
                <w:rPr>
                  <w:rFonts w:ascii="Times New Roman" w:hAnsi="Times New Roman"/>
                  <w:color w:val="000000"/>
                </w:rPr>
                <w:delText>E5</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58" w:author="DOLLY, MARTIN C" w:date="2017-02-20T17:18:00Z"/>
                <w:rFonts w:ascii="Times New Roman" w:hAnsi="Times New Roman"/>
                <w:color w:val="000000"/>
              </w:rPr>
            </w:pPr>
            <w:del w:id="1059" w:author="DOLLY, MARTIN C" w:date="2017-02-20T17:18:00Z">
              <w:r w:rsidRPr="00596EC4" w:rsidDel="008F7E2C">
                <w:rPr>
                  <w:rFonts w:ascii="Times New Roman" w:hAnsi="Times New Roman"/>
                  <w:color w:val="000000"/>
                </w:rPr>
                <w:delText xml:space="preserve">Identity header is received  with  “ppt” parameter value   that  is  not  “shaken” </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60" w:author="DOLLY, MARTIN C" w:date="2017-02-20T17:18:00Z"/>
                <w:rFonts w:ascii="Times New Roman" w:hAnsi="Times New Roman"/>
                <w:color w:val="000000"/>
              </w:rPr>
            </w:pPr>
            <w:del w:id="1061"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62" w:author="DOLLY, MARTIN C" w:date="2017-02-20T17:18:00Z"/>
                <w:rFonts w:ascii="Times New Roman" w:hAnsi="Times New Roman"/>
                <w:color w:val="000000"/>
              </w:rPr>
            </w:pPr>
            <w:del w:id="1063"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64" w:author="DOLLY, MARTIN C" w:date="2017-02-20T17:18:00Z"/>
                <w:rFonts w:ascii="Times New Roman" w:hAnsi="Times New Roman"/>
                <w:color w:val="000000"/>
              </w:rPr>
            </w:pPr>
            <w:del w:id="1065"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66" w:author="DOLLY, MARTIN C" w:date="2017-02-20T17:18:00Z"/>
                <w:rFonts w:ascii="Times New Roman" w:hAnsi="Times New Roman"/>
                <w:color w:val="000000"/>
              </w:rPr>
            </w:pPr>
            <w:del w:id="1067"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68" w:author="DOLLY, MARTIN C" w:date="2017-02-20T17:18:00Z"/>
                <w:rFonts w:ascii="Times New Roman" w:hAnsi="Times New Roman"/>
                <w:color w:val="000000"/>
              </w:rPr>
            </w:pPr>
            <w:del w:id="1069"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790"/>
          <w:del w:id="1070"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71" w:author="DOLLY, MARTIN C" w:date="2017-02-20T17:18:00Z"/>
                <w:rFonts w:ascii="Times New Roman" w:hAnsi="Times New Roman"/>
                <w:color w:val="000000"/>
              </w:rPr>
            </w:pPr>
            <w:del w:id="1072" w:author="DOLLY, MARTIN C" w:date="2017-02-20T17:18:00Z">
              <w:r w:rsidRPr="00596EC4" w:rsidDel="008F7E2C">
                <w:rPr>
                  <w:rFonts w:ascii="Times New Roman" w:hAnsi="Times New Roman"/>
                  <w:color w:val="000000"/>
                </w:rPr>
                <w:delText>E6</w:delText>
              </w:r>
            </w:del>
          </w:p>
          <w:p w:rsidR="00596EC4" w:rsidRPr="00596EC4" w:rsidDel="008F7E2C" w:rsidRDefault="00596EC4" w:rsidP="00596EC4">
            <w:pPr>
              <w:spacing w:before="0" w:after="0"/>
              <w:ind w:left="360"/>
              <w:jc w:val="left"/>
              <w:rPr>
                <w:del w:id="1073" w:author="DOLLY, MARTIN C" w:date="2017-02-20T17:18:00Z"/>
                <w:rFonts w:ascii="Times New Roman" w:hAnsi="Times New Roman"/>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74" w:author="DOLLY, MARTIN C" w:date="2017-02-20T17:18:00Z"/>
                <w:rFonts w:ascii="Times New Roman" w:hAnsi="Times New Roman"/>
                <w:color w:val="000000"/>
              </w:rPr>
            </w:pPr>
            <w:del w:id="1075" w:author="DOLLY, MARTIN C" w:date="2017-02-20T17:18:00Z">
              <w:r w:rsidRPr="00596EC4" w:rsidDel="008F7E2C">
                <w:rPr>
                  <w:rFonts w:ascii="Times New Roman" w:hAnsi="Times New Roman"/>
                  <w:color w:val="000000"/>
                </w:rPr>
                <w:delText xml:space="preserve">Missing “info” parameter in the “identity” </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76" w:author="DOLLY, MARTIN C" w:date="2017-02-20T17:18:00Z"/>
                <w:rFonts w:ascii="Times New Roman" w:hAnsi="Times New Roman"/>
                <w:color w:val="000000"/>
              </w:rPr>
            </w:pPr>
            <w:del w:id="1077"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78" w:author="DOLLY, MARTIN C" w:date="2017-02-20T17:18:00Z"/>
                <w:rFonts w:ascii="Times New Roman" w:hAnsi="Times New Roman"/>
                <w:color w:val="000000"/>
              </w:rPr>
            </w:pPr>
            <w:del w:id="1079" w:author="DOLLY, MARTIN C" w:date="2017-02-20T17:18:00Z">
              <w:r w:rsidRPr="00596EC4" w:rsidDel="008F7E2C">
                <w:rPr>
                  <w:rFonts w:ascii="Times New Roman" w:hAnsi="Times New Roman"/>
                  <w:color w:val="000000"/>
                </w:rPr>
                <w:delText>436</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080" w:author="DOLLY, MARTIN C" w:date="2017-02-20T17:18:00Z"/>
                <w:rFonts w:ascii="Times New Roman" w:hAnsi="Times New Roman"/>
                <w:color w:val="000000"/>
              </w:rPr>
            </w:pPr>
            <w:del w:id="1081" w:author="DOLLY, MARTIN C" w:date="2017-02-20T17:18:00Z">
              <w:r w:rsidRPr="00596EC4" w:rsidDel="008F7E2C">
                <w:rPr>
                  <w:rFonts w:ascii="Times New Roman" w:hAnsi="Times New Roman"/>
                  <w:color w:val="000000"/>
                </w:rPr>
                <w:delText>Bad  identity Info</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82" w:author="DOLLY, MARTIN C" w:date="2017-02-20T17:18:00Z"/>
                <w:rFonts w:ascii="Times New Roman" w:hAnsi="Times New Roman"/>
                <w:color w:val="000000"/>
              </w:rPr>
            </w:pPr>
            <w:del w:id="1083"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084"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85" w:author="DOLLY, MARTIN C" w:date="2017-02-20T17:18:00Z"/>
                <w:rFonts w:ascii="Times New Roman" w:hAnsi="Times New Roman"/>
                <w:color w:val="000000"/>
              </w:rPr>
            </w:pPr>
            <w:del w:id="1086" w:author="DOLLY, MARTIN C" w:date="2017-02-20T17:18:00Z">
              <w:r w:rsidRPr="00596EC4" w:rsidDel="008F7E2C">
                <w:rPr>
                  <w:rFonts w:ascii="Times New Roman" w:hAnsi="Times New Roman"/>
                  <w:color w:val="000000"/>
                </w:rPr>
                <w:delText>E7</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087" w:author="DOLLY, MARTIN C" w:date="2017-02-20T17:18:00Z"/>
                <w:rFonts w:ascii="Times New Roman" w:hAnsi="Times New Roman"/>
                <w:color w:val="000000"/>
              </w:rPr>
            </w:pPr>
            <w:del w:id="1088" w:author="DOLLY, MARTIN C" w:date="2017-02-20T17:18:00Z">
              <w:r w:rsidRPr="00596EC4" w:rsidDel="008F7E2C">
                <w:rPr>
                  <w:rFonts w:ascii="Times New Roman" w:hAnsi="Times New Roman"/>
                  <w:color w:val="000000"/>
                </w:rPr>
                <w:delText>“info”  parameter from “identity” is invalid (syntactically  invalid URI)</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89" w:author="DOLLY, MARTIN C" w:date="2017-02-20T17:18:00Z"/>
                <w:rFonts w:ascii="Times New Roman" w:hAnsi="Times New Roman"/>
                <w:color w:val="000000"/>
              </w:rPr>
            </w:pPr>
            <w:del w:id="1090" w:author="DOLLY, MARTIN C" w:date="2017-02-20T17:18:00Z">
              <w:r w:rsidRPr="00596EC4" w:rsidDel="008F7E2C">
                <w:rPr>
                  <w:rFonts w:ascii="Times New Roman" w:hAnsi="Times New Roman"/>
                  <w:color w:val="000000"/>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091" w:author="DOLLY, MARTIN C" w:date="2017-02-20T17:18:00Z"/>
                <w:rFonts w:ascii="Times New Roman" w:hAnsi="Times New Roman"/>
                <w:color w:val="000000"/>
              </w:rPr>
            </w:pPr>
            <w:del w:id="1092" w:author="DOLLY, MARTIN C" w:date="2017-02-20T17:18:00Z">
              <w:r w:rsidRPr="00596EC4" w:rsidDel="008F7E2C">
                <w:rPr>
                  <w:rFonts w:ascii="Times New Roman" w:hAnsi="Times New Roman"/>
                  <w:color w:val="000000"/>
                </w:rPr>
                <w:delText>436</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093" w:author="DOLLY, MARTIN C" w:date="2017-02-20T17:18:00Z"/>
                <w:rFonts w:ascii="Times New Roman" w:hAnsi="Times New Roman"/>
                <w:color w:val="000000"/>
              </w:rPr>
            </w:pPr>
            <w:del w:id="1094" w:author="DOLLY, MARTIN C" w:date="2017-02-20T17:18:00Z">
              <w:r w:rsidRPr="00596EC4" w:rsidDel="008F7E2C">
                <w:rPr>
                  <w:rFonts w:ascii="Times New Roman" w:hAnsi="Times New Roman"/>
                  <w:color w:val="000000"/>
                </w:rPr>
                <w:delText>Bad  identity Info</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095" w:author="DOLLY, MARTIN C" w:date="2017-02-20T17:18:00Z"/>
                <w:rFonts w:ascii="Times New Roman" w:hAnsi="Times New Roman"/>
                <w:color w:val="000000"/>
              </w:rPr>
            </w:pPr>
            <w:del w:id="1096"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05"/>
          <w:del w:id="1097"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098" w:author="DOLLY, MARTIN C" w:date="2017-02-20T17:18:00Z"/>
                <w:rFonts w:ascii="Times New Roman" w:hAnsi="Times New Roman"/>
                <w:color w:val="000000"/>
              </w:rPr>
            </w:pPr>
            <w:del w:id="1099" w:author="DOLLY, MARTIN C" w:date="2017-02-20T17:18:00Z">
              <w:r w:rsidRPr="00596EC4" w:rsidDel="008F7E2C">
                <w:rPr>
                  <w:rFonts w:ascii="Times New Roman" w:hAnsi="Times New Roman"/>
                  <w:color w:val="000000"/>
                </w:rPr>
                <w:delText>E8</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00" w:author="DOLLY, MARTIN C" w:date="2017-02-20T17:18:00Z"/>
                <w:rFonts w:ascii="Times New Roman" w:hAnsi="Times New Roman"/>
                <w:color w:val="000000"/>
              </w:rPr>
            </w:pPr>
            <w:del w:id="1101" w:author="DOLLY, MARTIN C" w:date="2017-02-20T17:18:00Z">
              <w:r w:rsidRPr="00596EC4" w:rsidDel="008F7E2C">
                <w:rPr>
                  <w:rFonts w:ascii="Times New Roman" w:hAnsi="Times New Roman"/>
                  <w:color w:val="000000"/>
                </w:rPr>
                <w:delText xml:space="preserve">Failed to  dereference “info” URI  </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02" w:author="DOLLY, MARTIN C" w:date="2017-02-20T17:18:00Z"/>
                <w:rFonts w:ascii="Times New Roman" w:hAnsi="Times New Roman"/>
                <w:color w:val="000000"/>
                <w:highlight w:val="white"/>
              </w:rPr>
            </w:pPr>
            <w:del w:id="1103" w:author="DOLLY, MARTIN C" w:date="2017-02-20T17:18:00Z">
              <w:r w:rsidRPr="00596EC4" w:rsidDel="008F7E2C">
                <w:rPr>
                  <w:rFonts w:ascii="Times New Roman" w:hAnsi="Times New Roman"/>
                  <w:color w:val="000000"/>
                  <w:highlight w:val="white"/>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04" w:author="DOLLY, MARTIN C" w:date="2017-02-20T17:18:00Z"/>
                <w:rFonts w:ascii="Times New Roman" w:hAnsi="Times New Roman"/>
                <w:color w:val="000000"/>
              </w:rPr>
            </w:pPr>
            <w:del w:id="1105" w:author="DOLLY, MARTIN C" w:date="2017-02-20T17:18:00Z">
              <w:r w:rsidRPr="00596EC4" w:rsidDel="008F7E2C">
                <w:rPr>
                  <w:rFonts w:ascii="Times New Roman" w:hAnsi="Times New Roman"/>
                  <w:color w:val="000000"/>
                </w:rPr>
                <w:delText>436</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06" w:author="DOLLY, MARTIN C" w:date="2017-02-20T17:18:00Z"/>
                <w:rFonts w:ascii="Times New Roman" w:hAnsi="Times New Roman"/>
                <w:color w:val="000000"/>
              </w:rPr>
            </w:pPr>
            <w:del w:id="1107" w:author="DOLLY, MARTIN C" w:date="2017-02-20T17:18:00Z">
              <w:r w:rsidRPr="00596EC4" w:rsidDel="008F7E2C">
                <w:rPr>
                  <w:rFonts w:ascii="Times New Roman" w:hAnsi="Times New Roman"/>
                  <w:color w:val="000000"/>
                </w:rPr>
                <w:delText>Bad  identity Info</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08" w:author="DOLLY, MARTIN C" w:date="2017-02-20T17:18:00Z"/>
                <w:rFonts w:ascii="Times New Roman" w:hAnsi="Times New Roman"/>
                <w:color w:val="000000"/>
              </w:rPr>
            </w:pPr>
            <w:del w:id="1109"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110"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11" w:author="DOLLY, MARTIN C" w:date="2017-02-20T17:18:00Z"/>
                <w:rFonts w:ascii="Times New Roman" w:hAnsi="Times New Roman"/>
                <w:color w:val="000000"/>
              </w:rPr>
            </w:pPr>
            <w:del w:id="1112" w:author="DOLLY, MARTIN C" w:date="2017-02-20T17:18:00Z">
              <w:r w:rsidRPr="00596EC4" w:rsidDel="008F7E2C">
                <w:rPr>
                  <w:rFonts w:ascii="Times New Roman" w:hAnsi="Times New Roman"/>
                  <w:color w:val="000000"/>
                </w:rPr>
                <w:delText>E9</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13" w:author="DOLLY, MARTIN C" w:date="2017-02-20T17:18:00Z"/>
                <w:rFonts w:ascii="Times New Roman" w:hAnsi="Times New Roman"/>
                <w:color w:val="000000"/>
              </w:rPr>
            </w:pPr>
            <w:del w:id="1114" w:author="DOLLY, MARTIN C" w:date="2017-02-20T17:18:00Z">
              <w:r w:rsidRPr="00596EC4" w:rsidDel="008F7E2C">
                <w:rPr>
                  <w:rFonts w:ascii="Times New Roman" w:hAnsi="Times New Roman"/>
                  <w:color w:val="000000"/>
                </w:rPr>
                <w:delText xml:space="preserve">“ppt”/”typ”/”alg”/”x5u”  claims  missing  in the  PASSporT header </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15" w:author="DOLLY, MARTIN C" w:date="2017-02-20T17:18:00Z"/>
                <w:rFonts w:ascii="Times New Roman" w:hAnsi="Times New Roman"/>
                <w:color w:val="000000"/>
              </w:rPr>
            </w:pPr>
            <w:del w:id="1116"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17" w:author="DOLLY, MARTIN C" w:date="2017-02-20T17:18:00Z"/>
                <w:rFonts w:ascii="Times New Roman" w:hAnsi="Times New Roman"/>
                <w:color w:val="000000"/>
              </w:rPr>
            </w:pPr>
            <w:del w:id="1118" w:author="DOLLY, MARTIN C" w:date="2017-02-20T17:18:00Z">
              <w:r w:rsidRPr="00596EC4" w:rsidDel="008F7E2C">
                <w:rPr>
                  <w:rFonts w:ascii="Times New Roman" w:hAnsi="Times New Roman"/>
                  <w:color w:val="000000"/>
                </w:rPr>
                <w:delText>436</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19" w:author="DOLLY, MARTIN C" w:date="2017-02-20T17:18:00Z"/>
                <w:rFonts w:ascii="Times New Roman" w:hAnsi="Times New Roman"/>
                <w:color w:val="000000"/>
              </w:rPr>
            </w:pPr>
            <w:del w:id="1120" w:author="DOLLY, MARTIN C" w:date="2017-02-20T17:18:00Z">
              <w:r w:rsidRPr="00596EC4" w:rsidDel="008F7E2C">
                <w:rPr>
                  <w:rFonts w:ascii="Times New Roman" w:hAnsi="Times New Roman"/>
                  <w:color w:val="000000"/>
                </w:rPr>
                <w:delText>Bad  identity Info</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21" w:author="DOLLY, MARTIN C" w:date="2017-02-20T17:18:00Z"/>
                <w:rFonts w:ascii="Times New Roman" w:hAnsi="Times New Roman"/>
                <w:color w:val="000000"/>
              </w:rPr>
            </w:pPr>
            <w:del w:id="1122"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05"/>
          <w:del w:id="1123"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24" w:author="DOLLY, MARTIN C" w:date="2017-02-20T17:18:00Z"/>
                <w:rFonts w:ascii="Times New Roman" w:hAnsi="Times New Roman"/>
                <w:color w:val="000000"/>
              </w:rPr>
            </w:pPr>
            <w:del w:id="1125" w:author="DOLLY, MARTIN C" w:date="2017-02-20T17:18:00Z">
              <w:r w:rsidRPr="00596EC4" w:rsidDel="008F7E2C">
                <w:rPr>
                  <w:rFonts w:ascii="Times New Roman" w:hAnsi="Times New Roman"/>
                  <w:color w:val="000000"/>
                </w:rPr>
                <w:delText>E10</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26" w:author="DOLLY, MARTIN C" w:date="2017-02-20T17:18:00Z"/>
                <w:rFonts w:ascii="Times New Roman" w:hAnsi="Times New Roman"/>
                <w:color w:val="000000"/>
              </w:rPr>
            </w:pPr>
            <w:del w:id="1127" w:author="DOLLY, MARTIN C" w:date="2017-02-20T17:18:00Z">
              <w:r w:rsidRPr="00596EC4" w:rsidDel="008F7E2C">
                <w:rPr>
                  <w:rFonts w:ascii="Times New Roman" w:hAnsi="Times New Roman"/>
                  <w:color w:val="000000"/>
                </w:rPr>
                <w:delText xml:space="preserve">“x5u”  from PASSporT </w:delText>
              </w:r>
              <w:r w:rsidRPr="00596EC4" w:rsidDel="008F7E2C">
                <w:rPr>
                  <w:rFonts w:ascii="Times New Roman" w:hAnsi="Times New Roman"/>
                  <w:color w:val="000000"/>
                  <w:u w:val="single"/>
                </w:rPr>
                <w:delText>header</w:delText>
              </w:r>
              <w:r w:rsidRPr="00596EC4" w:rsidDel="008F7E2C">
                <w:rPr>
                  <w:rFonts w:ascii="Times New Roman" w:hAnsi="Times New Roman"/>
                  <w:color w:val="000000"/>
                </w:rPr>
                <w:delText xml:space="preserve"> doesn’t match  the “info” parameter of  identity header value</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28" w:author="DOLLY, MARTIN C" w:date="2017-02-20T17:18:00Z"/>
                <w:rFonts w:ascii="Times New Roman" w:hAnsi="Times New Roman"/>
                <w:color w:val="000000"/>
              </w:rPr>
            </w:pPr>
            <w:del w:id="1129" w:author="DOLLY, MARTIN C" w:date="2017-02-20T17:18:00Z">
              <w:r w:rsidRPr="00596EC4" w:rsidDel="008F7E2C">
                <w:rPr>
                  <w:rFonts w:ascii="Times New Roman" w:hAnsi="Times New Roman"/>
                  <w:color w:val="000000"/>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30" w:author="DOLLY, MARTIN C" w:date="2017-02-20T17:18:00Z"/>
                <w:rFonts w:ascii="Times New Roman" w:hAnsi="Times New Roman"/>
                <w:color w:val="000000"/>
              </w:rPr>
            </w:pPr>
            <w:del w:id="1131" w:author="DOLLY, MARTIN C" w:date="2017-02-20T17:18:00Z">
              <w:r w:rsidRPr="00596EC4" w:rsidDel="008F7E2C">
                <w:rPr>
                  <w:rFonts w:ascii="Times New Roman" w:hAnsi="Times New Roman"/>
                  <w:color w:val="000000"/>
                </w:rPr>
                <w:delText>436</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32" w:author="DOLLY, MARTIN C" w:date="2017-02-20T17:18:00Z"/>
                <w:rFonts w:ascii="Times New Roman" w:hAnsi="Times New Roman"/>
                <w:color w:val="000000"/>
              </w:rPr>
            </w:pPr>
            <w:del w:id="1133" w:author="DOLLY, MARTIN C" w:date="2017-02-20T17:18:00Z">
              <w:r w:rsidRPr="00596EC4" w:rsidDel="008F7E2C">
                <w:rPr>
                  <w:rFonts w:ascii="Times New Roman" w:hAnsi="Times New Roman"/>
                  <w:color w:val="000000"/>
                </w:rPr>
                <w:delText>Bad  identity Info</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34" w:author="DOLLY, MARTIN C" w:date="2017-02-20T17:18:00Z"/>
                <w:rFonts w:ascii="Times New Roman" w:hAnsi="Times New Roman"/>
                <w:color w:val="000000"/>
              </w:rPr>
            </w:pPr>
            <w:del w:id="1135"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136"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37" w:author="DOLLY, MARTIN C" w:date="2017-02-20T17:18:00Z"/>
                <w:rFonts w:ascii="Times New Roman" w:hAnsi="Times New Roman"/>
                <w:color w:val="000000"/>
              </w:rPr>
            </w:pPr>
            <w:del w:id="1138" w:author="DOLLY, MARTIN C" w:date="2017-02-20T17:18:00Z">
              <w:r w:rsidRPr="00596EC4" w:rsidDel="008F7E2C">
                <w:rPr>
                  <w:rFonts w:ascii="Times New Roman" w:hAnsi="Times New Roman"/>
                  <w:color w:val="000000"/>
                </w:rPr>
                <w:delText>E11</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39" w:author="DOLLY, MARTIN C" w:date="2017-02-20T17:18:00Z"/>
                <w:rFonts w:ascii="Times New Roman" w:hAnsi="Times New Roman"/>
                <w:color w:val="000000"/>
              </w:rPr>
            </w:pPr>
            <w:del w:id="1140" w:author="DOLLY, MARTIN C" w:date="2017-02-20T17:18:00Z">
              <w:r w:rsidRPr="00596EC4" w:rsidDel="008F7E2C">
                <w:rPr>
                  <w:rFonts w:ascii="Times New Roman" w:hAnsi="Times New Roman"/>
                  <w:color w:val="000000"/>
                </w:rPr>
                <w:delText>“typ” from PASSporT header is  not  “passport”</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41" w:author="DOLLY, MARTIN C" w:date="2017-02-20T17:18:00Z"/>
                <w:rFonts w:ascii="Times New Roman" w:hAnsi="Times New Roman"/>
                <w:color w:val="000000"/>
              </w:rPr>
            </w:pPr>
            <w:del w:id="1142" w:author="DOLLY, MARTIN C" w:date="2017-02-20T17:18:00Z">
              <w:r w:rsidRPr="00596EC4" w:rsidDel="008F7E2C">
                <w:rPr>
                  <w:rFonts w:ascii="Times New Roman" w:hAnsi="Times New Roman"/>
                  <w:color w:val="000000"/>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43" w:author="DOLLY, MARTIN C" w:date="2017-02-20T17:18:00Z"/>
                <w:rFonts w:ascii="Times New Roman" w:hAnsi="Times New Roman"/>
                <w:color w:val="000000"/>
              </w:rPr>
            </w:pPr>
            <w:del w:id="1144" w:author="DOLLY, MARTIN C" w:date="2017-02-20T17:18:00Z">
              <w:r w:rsidRPr="00596EC4" w:rsidDel="008F7E2C">
                <w:rPr>
                  <w:rFonts w:ascii="Times New Roman" w:hAnsi="Times New Roman"/>
                  <w:color w:val="000000"/>
                </w:rPr>
                <w:delText xml:space="preserve">437 </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45" w:author="DOLLY, MARTIN C" w:date="2017-02-20T17:18:00Z"/>
                <w:rFonts w:ascii="Times New Roman" w:hAnsi="Times New Roman"/>
                <w:color w:val="000000"/>
              </w:rPr>
            </w:pPr>
            <w:del w:id="1146" w:author="DOLLY, MARTIN C" w:date="2017-02-20T17:18:00Z">
              <w:r w:rsidRPr="00596EC4" w:rsidDel="008F7E2C">
                <w:rPr>
                  <w:rFonts w:ascii="Times New Roman" w:hAnsi="Times New Roman"/>
                  <w:color w:val="000000"/>
                </w:rPr>
                <w:delText>Unsupported credential</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47" w:author="DOLLY, MARTIN C" w:date="2017-02-20T17:18:00Z"/>
                <w:rFonts w:ascii="Times New Roman" w:hAnsi="Times New Roman"/>
                <w:color w:val="000000"/>
              </w:rPr>
            </w:pPr>
            <w:del w:id="1148"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05"/>
          <w:del w:id="1149"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50" w:author="DOLLY, MARTIN C" w:date="2017-02-20T17:18:00Z"/>
                <w:rFonts w:ascii="Times New Roman" w:hAnsi="Times New Roman"/>
                <w:color w:val="000000"/>
              </w:rPr>
            </w:pPr>
            <w:del w:id="1151" w:author="DOLLY, MARTIN C" w:date="2017-02-20T17:18:00Z">
              <w:r w:rsidRPr="00596EC4" w:rsidDel="008F7E2C">
                <w:rPr>
                  <w:rFonts w:ascii="Times New Roman" w:hAnsi="Times New Roman"/>
                  <w:color w:val="000000"/>
                </w:rPr>
                <w:delText>E12</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52" w:author="DOLLY, MARTIN C" w:date="2017-02-20T17:18:00Z"/>
                <w:rFonts w:ascii="Times New Roman" w:hAnsi="Times New Roman"/>
                <w:color w:val="000000"/>
              </w:rPr>
            </w:pPr>
            <w:del w:id="1153" w:author="DOLLY, MARTIN C" w:date="2017-02-20T17:18:00Z">
              <w:r w:rsidRPr="00596EC4" w:rsidDel="008F7E2C">
                <w:rPr>
                  <w:rFonts w:ascii="Times New Roman" w:hAnsi="Times New Roman"/>
                  <w:color w:val="000000"/>
                </w:rPr>
                <w:delText>“alg” from PASSporT header is  not  “ES256”</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54" w:author="DOLLY, MARTIN C" w:date="2017-02-20T17:18:00Z"/>
                <w:rFonts w:ascii="Times New Roman" w:hAnsi="Times New Roman"/>
                <w:color w:val="000000"/>
              </w:rPr>
            </w:pPr>
            <w:del w:id="1155"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56" w:author="DOLLY, MARTIN C" w:date="2017-02-20T17:18:00Z"/>
                <w:rFonts w:ascii="Times New Roman" w:hAnsi="Times New Roman"/>
                <w:color w:val="000000"/>
              </w:rPr>
            </w:pPr>
            <w:del w:id="1157" w:author="DOLLY, MARTIN C" w:date="2017-02-20T17:18:00Z">
              <w:r w:rsidRPr="00596EC4" w:rsidDel="008F7E2C">
                <w:rPr>
                  <w:rFonts w:ascii="Times New Roman" w:hAnsi="Times New Roman"/>
                  <w:color w:val="000000"/>
                </w:rPr>
                <w:delText xml:space="preserve">437 </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58" w:author="DOLLY, MARTIN C" w:date="2017-02-20T17:18:00Z"/>
                <w:rFonts w:ascii="Times New Roman" w:hAnsi="Times New Roman"/>
                <w:color w:val="000000"/>
              </w:rPr>
            </w:pPr>
            <w:del w:id="1159" w:author="DOLLY, MARTIN C" w:date="2017-02-20T17:18:00Z">
              <w:r w:rsidRPr="00596EC4" w:rsidDel="008F7E2C">
                <w:rPr>
                  <w:rFonts w:ascii="Times New Roman" w:hAnsi="Times New Roman"/>
                  <w:color w:val="000000"/>
                </w:rPr>
                <w:delText>Unsupported credential</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60" w:author="DOLLY, MARTIN C" w:date="2017-02-20T17:18:00Z"/>
                <w:rFonts w:ascii="Times New Roman" w:hAnsi="Times New Roman"/>
                <w:color w:val="000000"/>
              </w:rPr>
            </w:pPr>
            <w:del w:id="1161"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162"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63" w:author="DOLLY, MARTIN C" w:date="2017-02-20T17:18:00Z"/>
                <w:rFonts w:ascii="Times New Roman" w:hAnsi="Times New Roman"/>
                <w:color w:val="000000"/>
              </w:rPr>
            </w:pPr>
            <w:del w:id="1164" w:author="DOLLY, MARTIN C" w:date="2017-02-20T17:18:00Z">
              <w:r w:rsidRPr="00596EC4" w:rsidDel="008F7E2C">
                <w:rPr>
                  <w:rFonts w:ascii="Times New Roman" w:hAnsi="Times New Roman"/>
                  <w:color w:val="000000"/>
                </w:rPr>
                <w:delText>E13</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65" w:author="DOLLY, MARTIN C" w:date="2017-02-20T17:18:00Z"/>
                <w:rFonts w:ascii="Times New Roman" w:hAnsi="Times New Roman"/>
                <w:color w:val="000000"/>
              </w:rPr>
            </w:pPr>
            <w:del w:id="1166" w:author="DOLLY, MARTIN C" w:date="2017-02-20T17:18:00Z">
              <w:r w:rsidRPr="00596EC4" w:rsidDel="008F7E2C">
                <w:rPr>
                  <w:rFonts w:ascii="Times New Roman" w:hAnsi="Times New Roman"/>
                  <w:color w:val="000000"/>
                </w:rPr>
                <w:delText>“ppt” from PASSporT header is  not “shaken”</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67" w:author="DOLLY, MARTIN C" w:date="2017-02-20T17:18:00Z"/>
                <w:rFonts w:ascii="Times New Roman" w:hAnsi="Times New Roman"/>
                <w:color w:val="000000"/>
              </w:rPr>
            </w:pPr>
            <w:del w:id="1168"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69" w:author="DOLLY, MARTIN C" w:date="2017-02-20T17:18:00Z"/>
                <w:rFonts w:ascii="Times New Roman" w:hAnsi="Times New Roman"/>
                <w:color w:val="000000"/>
              </w:rPr>
            </w:pPr>
            <w:del w:id="1170"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71" w:author="DOLLY, MARTIN C" w:date="2017-02-20T17:18:00Z"/>
                <w:rFonts w:ascii="Times New Roman" w:hAnsi="Times New Roman"/>
                <w:color w:val="000000"/>
              </w:rPr>
            </w:pPr>
            <w:del w:id="1172"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73" w:author="DOLLY, MARTIN C" w:date="2017-02-20T17:18:00Z"/>
                <w:rFonts w:ascii="Times New Roman" w:hAnsi="Times New Roman"/>
                <w:color w:val="000000"/>
              </w:rPr>
            </w:pPr>
            <w:del w:id="1174"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75" w:author="DOLLY, MARTIN C" w:date="2017-02-20T17:18:00Z"/>
                <w:rFonts w:ascii="Times New Roman" w:hAnsi="Times New Roman"/>
                <w:color w:val="000000"/>
              </w:rPr>
            </w:pPr>
            <w:del w:id="1176"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05"/>
          <w:del w:id="1177"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78" w:author="DOLLY, MARTIN C" w:date="2017-02-20T17:18:00Z"/>
                <w:rFonts w:ascii="Times New Roman" w:hAnsi="Times New Roman"/>
                <w:color w:val="000000"/>
              </w:rPr>
            </w:pPr>
            <w:del w:id="1179" w:author="DOLLY, MARTIN C" w:date="2017-02-20T17:18:00Z">
              <w:r w:rsidRPr="00596EC4" w:rsidDel="008F7E2C">
                <w:rPr>
                  <w:rFonts w:ascii="Times New Roman" w:hAnsi="Times New Roman"/>
                  <w:color w:val="000000"/>
                </w:rPr>
                <w:delText>E14</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80" w:author="DOLLY, MARTIN C" w:date="2017-02-20T17:18:00Z"/>
                <w:rFonts w:ascii="Times New Roman" w:hAnsi="Times New Roman"/>
                <w:color w:val="000000"/>
              </w:rPr>
            </w:pPr>
            <w:del w:id="1181" w:author="DOLLY, MARTIN C" w:date="2017-02-20T17:18:00Z">
              <w:r w:rsidRPr="00596EC4" w:rsidDel="008F7E2C">
                <w:rPr>
                  <w:rFonts w:ascii="Times New Roman" w:hAnsi="Times New Roman"/>
                  <w:color w:val="000000"/>
                </w:rPr>
                <w:delText xml:space="preserve">Missing mandatory  claims  in PASSporT </w:delText>
              </w:r>
              <w:r w:rsidRPr="00596EC4" w:rsidDel="008F7E2C">
                <w:rPr>
                  <w:rFonts w:ascii="Times New Roman" w:hAnsi="Times New Roman"/>
                  <w:color w:val="000000"/>
                  <w:u w:val="single"/>
                </w:rPr>
                <w:delText xml:space="preserve">payload </w:delText>
              </w:r>
              <w:r w:rsidRPr="00596EC4" w:rsidDel="008F7E2C">
                <w:rPr>
                  <w:rFonts w:ascii="Times New Roman" w:hAnsi="Times New Roman"/>
                  <w:color w:val="000000"/>
                </w:rPr>
                <w:delText xml:space="preserve">( </w:delText>
              </w:r>
              <w:r w:rsidRPr="00596EC4" w:rsidDel="008F7E2C">
                <w:rPr>
                  <w:rFonts w:ascii="Times New Roman" w:hAnsi="Times New Roman"/>
                  <w:color w:val="000000"/>
                </w:rPr>
                <w:lastRenderedPageBreak/>
                <w:delText>“dest” , “orig” , “attest” , “origid” )</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82" w:author="DOLLY, MARTIN C" w:date="2017-02-20T17:18:00Z"/>
                <w:rFonts w:ascii="Times New Roman" w:hAnsi="Times New Roman"/>
                <w:color w:val="000000"/>
              </w:rPr>
            </w:pPr>
            <w:del w:id="1183" w:author="DOLLY, MARTIN C" w:date="2017-02-20T17:18:00Z">
              <w:r w:rsidRPr="00596EC4" w:rsidDel="008F7E2C">
                <w:rPr>
                  <w:rFonts w:ascii="Times New Roman" w:hAnsi="Times New Roman"/>
                  <w:color w:val="000000"/>
                </w:rPr>
                <w:lastRenderedPageBreak/>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84" w:author="DOLLY, MARTIN C" w:date="2017-02-20T17:18:00Z"/>
                <w:rFonts w:ascii="Times New Roman" w:hAnsi="Times New Roman"/>
                <w:color w:val="000000"/>
              </w:rPr>
            </w:pPr>
            <w:del w:id="1185"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86" w:author="DOLLY, MARTIN C" w:date="2017-02-20T17:18:00Z"/>
                <w:rFonts w:ascii="Times New Roman" w:hAnsi="Times New Roman"/>
                <w:color w:val="000000"/>
              </w:rPr>
            </w:pPr>
            <w:del w:id="1187"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188" w:author="DOLLY, MARTIN C" w:date="2017-02-20T17:18:00Z"/>
                <w:rFonts w:ascii="Times New Roman" w:hAnsi="Times New Roman"/>
                <w:color w:val="000000"/>
              </w:rPr>
            </w:pPr>
            <w:del w:id="1189"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190" w:author="DOLLY, MARTIN C" w:date="2017-02-20T17:18:00Z"/>
                <w:rFonts w:ascii="Times New Roman" w:hAnsi="Times New Roman"/>
                <w:color w:val="000000"/>
              </w:rPr>
            </w:pPr>
            <w:del w:id="1191"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192"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193" w:author="DOLLY, MARTIN C" w:date="2017-02-20T17:18:00Z"/>
                <w:rFonts w:ascii="Times New Roman" w:hAnsi="Times New Roman"/>
                <w:color w:val="000000"/>
              </w:rPr>
            </w:pPr>
            <w:del w:id="1194" w:author="DOLLY, MARTIN C" w:date="2017-02-20T17:18:00Z">
              <w:r w:rsidRPr="00596EC4" w:rsidDel="008F7E2C">
                <w:rPr>
                  <w:rFonts w:ascii="Times New Roman" w:hAnsi="Times New Roman"/>
                  <w:color w:val="000000"/>
                </w:rPr>
                <w:delText>E15</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195" w:author="DOLLY, MARTIN C" w:date="2017-02-20T17:18:00Z"/>
                <w:rFonts w:ascii="Times New Roman" w:hAnsi="Times New Roman"/>
                <w:color w:val="000000"/>
              </w:rPr>
            </w:pPr>
            <w:del w:id="1196" w:author="DOLLY, MARTIN C" w:date="2017-02-20T17:18:00Z">
              <w:r w:rsidRPr="00596EC4" w:rsidDel="008F7E2C">
                <w:rPr>
                  <w:rFonts w:ascii="Times New Roman" w:hAnsi="Times New Roman"/>
                  <w:color w:val="000000"/>
                </w:rPr>
                <w:delText xml:space="preserve">“iat” from in PASSporT </w:delText>
              </w:r>
              <w:r w:rsidRPr="00596EC4" w:rsidDel="008F7E2C">
                <w:rPr>
                  <w:rFonts w:ascii="Times New Roman" w:hAnsi="Times New Roman"/>
                  <w:color w:val="000000"/>
                  <w:u w:val="single"/>
                </w:rPr>
                <w:delText xml:space="preserve">payload </w:delText>
              </w:r>
              <w:r w:rsidRPr="00596EC4" w:rsidDel="008F7E2C">
                <w:rPr>
                  <w:rFonts w:ascii="Times New Roman" w:hAnsi="Times New Roman"/>
                  <w:color w:val="000000"/>
                </w:rPr>
                <w:delText>is not  “fresh”</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197" w:author="DOLLY, MARTIN C" w:date="2017-02-20T17:18:00Z"/>
                <w:rFonts w:ascii="Times New Roman" w:hAnsi="Times New Roman"/>
                <w:color w:val="000000"/>
              </w:rPr>
            </w:pPr>
            <w:del w:id="1198" w:author="DOLLY, MARTIN C" w:date="2017-02-20T17:18:00Z">
              <w:r w:rsidRPr="00596EC4" w:rsidDel="008F7E2C">
                <w:rPr>
                  <w:rFonts w:ascii="Times New Roman" w:hAnsi="Times New Roman"/>
                  <w:color w:val="000000"/>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199" w:author="DOLLY, MARTIN C" w:date="2017-02-20T17:18:00Z"/>
                <w:rFonts w:ascii="Times New Roman" w:hAnsi="Times New Roman"/>
                <w:color w:val="000000"/>
              </w:rPr>
            </w:pPr>
            <w:del w:id="1200" w:author="DOLLY, MARTIN C" w:date="2017-02-20T17:18:00Z">
              <w:r w:rsidRPr="00596EC4" w:rsidDel="008F7E2C">
                <w:rPr>
                  <w:rFonts w:ascii="Times New Roman" w:hAnsi="Times New Roman"/>
                  <w:color w:val="000000"/>
                </w:rPr>
                <w:delText>403</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01" w:author="DOLLY, MARTIN C" w:date="2017-02-20T17:18:00Z"/>
                <w:rFonts w:ascii="Times New Roman" w:hAnsi="Times New Roman"/>
                <w:color w:val="000000"/>
              </w:rPr>
            </w:pPr>
            <w:del w:id="1202" w:author="DOLLY, MARTIN C" w:date="2017-02-20T17:18:00Z">
              <w:r w:rsidRPr="00596EC4" w:rsidDel="008F7E2C">
                <w:rPr>
                  <w:rFonts w:ascii="Times New Roman" w:hAnsi="Times New Roman"/>
                  <w:color w:val="000000"/>
                </w:rPr>
                <w:delText>Stale Date</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03" w:author="DOLLY, MARTIN C" w:date="2017-02-20T17:18:00Z"/>
                <w:rFonts w:ascii="Times New Roman" w:hAnsi="Times New Roman"/>
                <w:color w:val="000000"/>
              </w:rPr>
            </w:pPr>
            <w:del w:id="1204"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05"/>
          <w:del w:id="1205"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06" w:author="DOLLY, MARTIN C" w:date="2017-02-20T17:18:00Z"/>
                <w:rFonts w:ascii="Times New Roman" w:hAnsi="Times New Roman"/>
                <w:color w:val="000000"/>
              </w:rPr>
            </w:pPr>
            <w:del w:id="1207" w:author="DOLLY, MARTIN C" w:date="2017-02-20T17:18:00Z">
              <w:r w:rsidRPr="00596EC4" w:rsidDel="008F7E2C">
                <w:rPr>
                  <w:rFonts w:ascii="Times New Roman" w:hAnsi="Times New Roman"/>
                  <w:color w:val="000000"/>
                </w:rPr>
                <w:delText>E16</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08" w:author="DOLLY, MARTIN C" w:date="2017-02-20T17:18:00Z"/>
                <w:rFonts w:ascii="Times New Roman" w:hAnsi="Times New Roman"/>
                <w:color w:val="000000"/>
              </w:rPr>
            </w:pPr>
            <w:del w:id="1209" w:author="DOLLY, MARTIN C" w:date="2017-02-20T17:18:00Z">
              <w:r w:rsidRPr="00596EC4" w:rsidDel="008F7E2C">
                <w:rPr>
                  <w:rFonts w:ascii="Times New Roman" w:hAnsi="Times New Roman"/>
                  <w:color w:val="000000"/>
                </w:rPr>
                <w:delText xml:space="preserve">“orig”  and “dest”  claims from PASSporT </w:delText>
              </w:r>
              <w:r w:rsidRPr="00596EC4" w:rsidDel="008F7E2C">
                <w:rPr>
                  <w:rFonts w:ascii="Times New Roman" w:hAnsi="Times New Roman"/>
                  <w:color w:val="000000"/>
                  <w:u w:val="single"/>
                </w:rPr>
                <w:delText xml:space="preserve">payload </w:delText>
              </w:r>
              <w:r w:rsidRPr="00596EC4" w:rsidDel="008F7E2C">
                <w:rPr>
                  <w:rFonts w:ascii="Times New Roman" w:hAnsi="Times New Roman"/>
                  <w:color w:val="000000"/>
                </w:rPr>
                <w:delText xml:space="preserve"> don’t</w:delText>
              </w:r>
              <w:r w:rsidRPr="00596EC4" w:rsidDel="008F7E2C">
                <w:rPr>
                  <w:rFonts w:ascii="Times New Roman" w:hAnsi="Times New Roman"/>
                  <w:color w:val="000000"/>
                  <w:u w:val="single"/>
                </w:rPr>
                <w:delText xml:space="preserve"> </w:delText>
              </w:r>
              <w:r w:rsidRPr="00596EC4" w:rsidDel="008F7E2C">
                <w:rPr>
                  <w:rFonts w:ascii="Times New Roman" w:hAnsi="Times New Roman"/>
                  <w:color w:val="000000"/>
                </w:rPr>
                <w:delText xml:space="preserve">match the received  in the  verification request corresponding  claims </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10" w:author="DOLLY, MARTIN C" w:date="2017-02-20T17:18:00Z"/>
                <w:rFonts w:ascii="Times New Roman" w:hAnsi="Times New Roman"/>
                <w:color w:val="000000"/>
              </w:rPr>
            </w:pPr>
            <w:del w:id="1211"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12" w:author="DOLLY, MARTIN C" w:date="2017-02-20T17:18:00Z"/>
                <w:rFonts w:ascii="Times New Roman" w:hAnsi="Times New Roman"/>
                <w:color w:val="000000"/>
              </w:rPr>
            </w:pPr>
            <w:del w:id="1213"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14" w:author="DOLLY, MARTIN C" w:date="2017-02-20T17:18:00Z"/>
                <w:rFonts w:ascii="Times New Roman" w:hAnsi="Times New Roman"/>
                <w:color w:val="000000"/>
              </w:rPr>
            </w:pPr>
            <w:del w:id="1215"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16" w:author="DOLLY, MARTIN C" w:date="2017-02-20T17:18:00Z"/>
                <w:rFonts w:ascii="Times New Roman" w:hAnsi="Times New Roman"/>
                <w:color w:val="000000"/>
              </w:rPr>
            </w:pPr>
            <w:del w:id="1217"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18" w:author="DOLLY, MARTIN C" w:date="2017-02-20T17:18:00Z"/>
                <w:rFonts w:ascii="Times New Roman" w:hAnsi="Times New Roman"/>
                <w:color w:val="000000"/>
              </w:rPr>
            </w:pPr>
            <w:del w:id="1219"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05"/>
          <w:del w:id="1220"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21" w:author="DOLLY, MARTIN C" w:date="2017-02-20T17:18:00Z"/>
                <w:rFonts w:ascii="Times New Roman" w:hAnsi="Times New Roman"/>
                <w:color w:val="000000"/>
              </w:rPr>
            </w:pPr>
            <w:del w:id="1222" w:author="DOLLY, MARTIN C" w:date="2017-02-20T17:18:00Z">
              <w:r w:rsidRPr="00596EC4" w:rsidDel="008F7E2C">
                <w:rPr>
                  <w:rFonts w:ascii="Times New Roman" w:hAnsi="Times New Roman"/>
                  <w:color w:val="000000"/>
                </w:rPr>
                <w:delText>E17</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23" w:author="DOLLY, MARTIN C" w:date="2017-02-20T17:18:00Z"/>
                <w:rFonts w:ascii="Times New Roman" w:hAnsi="Times New Roman"/>
                <w:color w:val="000000"/>
              </w:rPr>
            </w:pPr>
            <w:del w:id="1224" w:author="DOLLY, MARTIN C" w:date="2017-02-20T17:18:00Z">
              <w:r w:rsidRPr="00596EC4" w:rsidDel="008F7E2C">
                <w:rPr>
                  <w:rFonts w:ascii="Times New Roman" w:hAnsi="Times New Roman"/>
                  <w:color w:val="000000"/>
                </w:rPr>
                <w:delText>Failed to authenticate CA</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25" w:author="DOLLY, MARTIN C" w:date="2017-02-20T17:18:00Z"/>
                <w:rFonts w:ascii="Times New Roman" w:hAnsi="Times New Roman"/>
                <w:color w:val="000000"/>
              </w:rPr>
            </w:pPr>
            <w:del w:id="1226" w:author="DOLLY, MARTIN C" w:date="2017-02-20T17:18:00Z">
              <w:r w:rsidRPr="00596EC4" w:rsidDel="008F7E2C">
                <w:rPr>
                  <w:rFonts w:ascii="Times New Roman" w:hAnsi="Times New Roman"/>
                  <w:color w:val="000000"/>
                </w:rPr>
                <w:delText>4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27" w:author="DOLLY, MARTIN C" w:date="2017-02-20T17:18:00Z"/>
                <w:rFonts w:ascii="Times New Roman" w:hAnsi="Times New Roman"/>
                <w:color w:val="000000"/>
              </w:rPr>
            </w:pPr>
            <w:del w:id="1228" w:author="DOLLY, MARTIN C" w:date="2017-02-20T17:18:00Z">
              <w:r w:rsidRPr="00596EC4" w:rsidDel="008F7E2C">
                <w:rPr>
                  <w:rFonts w:ascii="Times New Roman" w:hAnsi="Times New Roman"/>
                  <w:color w:val="000000"/>
                </w:rPr>
                <w:delText>437</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29" w:author="DOLLY, MARTIN C" w:date="2017-02-20T17:18:00Z"/>
                <w:rFonts w:ascii="Times New Roman" w:hAnsi="Times New Roman"/>
                <w:color w:val="000000"/>
              </w:rPr>
            </w:pPr>
            <w:del w:id="1230" w:author="DOLLY, MARTIN C" w:date="2017-02-20T17:18:00Z">
              <w:r w:rsidRPr="00596EC4" w:rsidDel="008F7E2C">
                <w:rPr>
                  <w:rFonts w:ascii="Times New Roman" w:hAnsi="Times New Roman"/>
                  <w:color w:val="000000"/>
                </w:rPr>
                <w:delText>Unsupported credential</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31" w:author="DOLLY, MARTIN C" w:date="2017-02-20T17:18:00Z"/>
                <w:rFonts w:ascii="Times New Roman" w:hAnsi="Times New Roman"/>
                <w:color w:val="000000"/>
              </w:rPr>
            </w:pPr>
            <w:del w:id="1232"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403"/>
          <w:del w:id="1233"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34" w:author="DOLLY, MARTIN C" w:date="2017-02-20T17:18:00Z"/>
                <w:rFonts w:ascii="Times New Roman" w:hAnsi="Times New Roman"/>
                <w:color w:val="000000"/>
              </w:rPr>
            </w:pPr>
            <w:del w:id="1235" w:author="DOLLY, MARTIN C" w:date="2017-02-20T17:18:00Z">
              <w:r w:rsidRPr="00596EC4" w:rsidDel="008F7E2C">
                <w:rPr>
                  <w:rFonts w:ascii="Times New Roman" w:hAnsi="Times New Roman"/>
                  <w:color w:val="000000"/>
                </w:rPr>
                <w:delText>E18</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36" w:author="DOLLY, MARTIN C" w:date="2017-02-20T17:18:00Z"/>
                <w:rFonts w:ascii="Times New Roman" w:hAnsi="Times New Roman"/>
                <w:color w:val="000000"/>
              </w:rPr>
            </w:pPr>
            <w:del w:id="1237" w:author="DOLLY, MARTIN C" w:date="2017-02-20T17:18:00Z">
              <w:r w:rsidRPr="00596EC4" w:rsidDel="008F7E2C">
                <w:rPr>
                  <w:rFonts w:ascii="Times New Roman" w:hAnsi="Times New Roman"/>
                  <w:color w:val="000000"/>
                </w:rPr>
                <w:delText xml:space="preserve">Signature validation failed </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38" w:author="DOLLY, MARTIN C" w:date="2017-02-20T17:18:00Z"/>
                <w:rFonts w:ascii="Times New Roman" w:hAnsi="Times New Roman"/>
                <w:color w:val="000000"/>
                <w:highlight w:val="white"/>
              </w:rPr>
            </w:pPr>
            <w:del w:id="1239" w:author="DOLLY, MARTIN C" w:date="2017-02-20T17:18:00Z">
              <w:r w:rsidRPr="00596EC4" w:rsidDel="008F7E2C">
                <w:rPr>
                  <w:rFonts w:ascii="Times New Roman" w:hAnsi="Times New Roman"/>
                  <w:color w:val="000000"/>
                  <w:highlight w:val="white"/>
                </w:rPr>
                <w:delText xml:space="preserve">200 </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40" w:author="DOLLY, MARTIN C" w:date="2017-02-20T17:18:00Z"/>
                <w:rFonts w:ascii="Times New Roman" w:hAnsi="Times New Roman"/>
                <w:color w:val="000000"/>
              </w:rPr>
            </w:pPr>
            <w:del w:id="1241"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42" w:author="DOLLY, MARTIN C" w:date="2017-02-20T17:18:00Z"/>
                <w:rFonts w:ascii="Times New Roman" w:hAnsi="Times New Roman"/>
                <w:color w:val="000000"/>
              </w:rPr>
            </w:pPr>
            <w:del w:id="1243"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44" w:author="DOLLY, MARTIN C" w:date="2017-02-20T17:18:00Z"/>
                <w:rFonts w:ascii="Times New Roman" w:hAnsi="Times New Roman"/>
                <w:color w:val="000000"/>
              </w:rPr>
            </w:pPr>
            <w:del w:id="1245"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46" w:author="DOLLY, MARTIN C" w:date="2017-02-20T17:18:00Z"/>
                <w:rFonts w:ascii="Times New Roman" w:hAnsi="Times New Roman"/>
                <w:color w:val="000000"/>
              </w:rPr>
            </w:pPr>
            <w:del w:id="1247"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430"/>
          <w:del w:id="1248"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49" w:author="DOLLY, MARTIN C" w:date="2017-02-20T17:18:00Z"/>
                <w:rFonts w:ascii="Times New Roman" w:hAnsi="Times New Roman"/>
                <w:color w:val="000000"/>
              </w:rPr>
            </w:pPr>
            <w:del w:id="1250" w:author="DOLLY, MARTIN C" w:date="2017-02-20T17:18:00Z">
              <w:r w:rsidRPr="00596EC4" w:rsidDel="008F7E2C">
                <w:rPr>
                  <w:rFonts w:ascii="Times New Roman" w:hAnsi="Times New Roman"/>
                  <w:color w:val="000000"/>
                </w:rPr>
                <w:delText>E19</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51" w:author="DOLLY, MARTIN C" w:date="2017-02-20T17:18:00Z"/>
                <w:rFonts w:ascii="Times New Roman" w:hAnsi="Times New Roman"/>
                <w:color w:val="000000"/>
              </w:rPr>
            </w:pPr>
            <w:del w:id="1252" w:author="DOLLY, MARTIN C" w:date="2017-02-20T17:18:00Z">
              <w:r w:rsidRPr="00596EC4" w:rsidDel="008F7E2C">
                <w:rPr>
                  <w:rFonts w:ascii="Times New Roman" w:hAnsi="Times New Roman"/>
                  <w:color w:val="000000"/>
                </w:rPr>
                <w:delText>Missing  SHAKEN  extension “attest” claim in the decrypted PASSporT</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53" w:author="DOLLY, MARTIN C" w:date="2017-02-20T17:18:00Z"/>
                <w:rFonts w:ascii="Times New Roman" w:hAnsi="Times New Roman"/>
                <w:color w:val="000000"/>
              </w:rPr>
            </w:pPr>
            <w:del w:id="1254"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55" w:author="DOLLY, MARTIN C" w:date="2017-02-20T17:18:00Z"/>
                <w:rFonts w:ascii="Times New Roman" w:hAnsi="Times New Roman"/>
                <w:color w:val="000000"/>
              </w:rPr>
            </w:pPr>
            <w:del w:id="1256"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57" w:author="DOLLY, MARTIN C" w:date="2017-02-20T17:18:00Z"/>
                <w:rFonts w:ascii="Times New Roman" w:hAnsi="Times New Roman"/>
                <w:color w:val="000000"/>
              </w:rPr>
            </w:pPr>
            <w:del w:id="1258"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59" w:author="DOLLY, MARTIN C" w:date="2017-02-20T17:18:00Z"/>
                <w:rFonts w:ascii="Times New Roman" w:hAnsi="Times New Roman"/>
                <w:color w:val="000000"/>
              </w:rPr>
            </w:pPr>
            <w:del w:id="1260"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61" w:author="DOLLY, MARTIN C" w:date="2017-02-20T17:18:00Z"/>
                <w:rFonts w:ascii="Times New Roman" w:hAnsi="Times New Roman"/>
                <w:color w:val="000000"/>
              </w:rPr>
            </w:pPr>
            <w:del w:id="1262"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430"/>
          <w:del w:id="1263"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64" w:author="DOLLY, MARTIN C" w:date="2017-02-20T17:18:00Z"/>
                <w:rFonts w:ascii="Times New Roman" w:hAnsi="Times New Roman"/>
                <w:color w:val="000000"/>
              </w:rPr>
            </w:pPr>
            <w:del w:id="1265" w:author="DOLLY, MARTIN C" w:date="2017-02-20T17:18:00Z">
              <w:r w:rsidRPr="00596EC4" w:rsidDel="008F7E2C">
                <w:rPr>
                  <w:rFonts w:ascii="Times New Roman" w:hAnsi="Times New Roman"/>
                  <w:color w:val="000000"/>
                </w:rPr>
                <w:delText>E20</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66" w:author="DOLLY, MARTIN C" w:date="2017-02-20T17:18:00Z"/>
                <w:rFonts w:ascii="Times New Roman" w:hAnsi="Times New Roman"/>
                <w:color w:val="000000"/>
              </w:rPr>
            </w:pPr>
            <w:del w:id="1267" w:author="DOLLY, MARTIN C" w:date="2017-02-20T17:18:00Z">
              <w:r w:rsidRPr="00596EC4" w:rsidDel="008F7E2C">
                <w:rPr>
                  <w:rFonts w:ascii="Times New Roman" w:hAnsi="Times New Roman"/>
                  <w:color w:val="000000"/>
                </w:rPr>
                <w:delText>Missing  SHAKEN  extension “origid” claim in the decrypted PASSporT</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68" w:author="DOLLY, MARTIN C" w:date="2017-02-20T17:18:00Z"/>
                <w:rFonts w:ascii="Times New Roman" w:hAnsi="Times New Roman"/>
                <w:color w:val="000000"/>
              </w:rPr>
            </w:pPr>
            <w:del w:id="1269"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70" w:author="DOLLY, MARTIN C" w:date="2017-02-20T17:18:00Z"/>
                <w:rFonts w:ascii="Times New Roman" w:hAnsi="Times New Roman"/>
                <w:color w:val="000000"/>
              </w:rPr>
            </w:pPr>
            <w:del w:id="1271" w:author="DOLLY, MARTIN C" w:date="2017-02-20T17:18:00Z">
              <w:r w:rsidRPr="00596EC4" w:rsidDel="008F7E2C">
                <w:rPr>
                  <w:rFonts w:ascii="Times New Roman" w:hAnsi="Times New Roman"/>
                  <w:color w:val="000000"/>
                </w:rPr>
                <w:delText>438</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72" w:author="DOLLY, MARTIN C" w:date="2017-02-20T17:18:00Z"/>
                <w:rFonts w:ascii="Times New Roman" w:hAnsi="Times New Roman"/>
                <w:color w:val="000000"/>
              </w:rPr>
            </w:pPr>
            <w:del w:id="1273" w:author="DOLLY, MARTIN C" w:date="2017-02-20T17:18:00Z">
              <w:r w:rsidRPr="00596EC4" w:rsidDel="008F7E2C">
                <w:rPr>
                  <w:rFonts w:ascii="Times New Roman" w:hAnsi="Times New Roman"/>
                  <w:color w:val="000000"/>
                </w:rPr>
                <w:delText>Invalid</w:delText>
              </w:r>
            </w:del>
          </w:p>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74" w:author="DOLLY, MARTIN C" w:date="2017-02-20T17:18:00Z"/>
                <w:rFonts w:ascii="Times New Roman" w:hAnsi="Times New Roman"/>
                <w:color w:val="000000"/>
              </w:rPr>
            </w:pPr>
            <w:del w:id="1275" w:author="DOLLY, MARTIN C" w:date="2017-02-20T17:18:00Z">
              <w:r w:rsidRPr="00596EC4" w:rsidDel="008F7E2C">
                <w:rPr>
                  <w:rFonts w:ascii="Times New Roman" w:hAnsi="Times New Roman"/>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76" w:author="DOLLY, MARTIN C" w:date="2017-02-20T17:18:00Z"/>
                <w:rFonts w:ascii="Times New Roman" w:hAnsi="Times New Roman"/>
                <w:color w:val="000000"/>
              </w:rPr>
            </w:pPr>
            <w:del w:id="1277"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23"/>
          <w:del w:id="1278"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79" w:author="DOLLY, MARTIN C" w:date="2017-02-20T17:18:00Z"/>
                <w:rFonts w:ascii="Times New Roman" w:hAnsi="Times New Roman"/>
                <w:color w:val="000000"/>
              </w:rPr>
            </w:pPr>
            <w:del w:id="1280" w:author="DOLLY, MARTIN C" w:date="2017-02-20T17:18:00Z">
              <w:r w:rsidRPr="00596EC4" w:rsidDel="008F7E2C">
                <w:rPr>
                  <w:rFonts w:ascii="Times New Roman" w:hAnsi="Times New Roman"/>
                  <w:color w:val="000000"/>
                </w:rPr>
                <w:delText>E21</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81" w:author="DOLLY, MARTIN C" w:date="2017-02-20T17:18:00Z"/>
                <w:rFonts w:ascii="Times New Roman" w:hAnsi="Times New Roman"/>
                <w:color w:val="000000"/>
              </w:rPr>
            </w:pPr>
            <w:del w:id="1282" w:author="DOLLY, MARTIN C" w:date="2017-02-20T17:18:00Z">
              <w:r w:rsidRPr="00596EC4" w:rsidDel="008F7E2C">
                <w:rPr>
                  <w:rFonts w:ascii="Times New Roman" w:hAnsi="Times New Roman"/>
                  <w:color w:val="000000"/>
                </w:rPr>
                <w:delText xml:space="preserve">“orig” /”dest” claims  from  decrypted payload don’t match  the ones  received in the INVITE </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83" w:author="DOLLY, MARTIN C" w:date="2017-02-20T17:18:00Z"/>
                <w:rFonts w:ascii="Times New Roman" w:hAnsi="Times New Roman"/>
                <w:color w:val="000000"/>
              </w:rPr>
            </w:pPr>
            <w:del w:id="1284"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85" w:author="DOLLY, MARTIN C" w:date="2017-02-20T17:18:00Z"/>
                <w:rFonts w:ascii="Times New Roman" w:hAnsi="Times New Roman"/>
                <w:color w:val="000000"/>
              </w:rPr>
            </w:pPr>
            <w:del w:id="1286" w:author="DOLLY, MARTIN C" w:date="2017-02-20T17:18:00Z">
              <w:r w:rsidRPr="00596EC4" w:rsidDel="008F7E2C">
                <w:rPr>
                  <w:rFonts w:ascii="Times New Roman" w:hAnsi="Times New Roman"/>
                  <w:color w:val="000000"/>
                </w:rPr>
                <w:delText xml:space="preserve">438 </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287" w:author="DOLLY, MARTIN C" w:date="2017-02-20T17:18:00Z"/>
                <w:rFonts w:ascii="Times New Roman" w:hAnsi="Times New Roman"/>
                <w:color w:val="000000"/>
              </w:rPr>
            </w:pPr>
            <w:del w:id="1288" w:author="DOLLY, MARTIN C" w:date="2017-02-20T17:18:00Z">
              <w:r w:rsidRPr="00596EC4" w:rsidDel="008F7E2C">
                <w:rPr>
                  <w:rFonts w:ascii="Times New Roman" w:hAnsi="Times New Roman"/>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289" w:author="DOLLY, MARTIN C" w:date="2017-02-20T17:18:00Z"/>
                <w:rFonts w:ascii="Times New Roman" w:hAnsi="Times New Roman"/>
                <w:color w:val="000000"/>
              </w:rPr>
            </w:pPr>
            <w:del w:id="1290"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trHeight w:val="223"/>
          <w:del w:id="1291"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292" w:author="DOLLY, MARTIN C" w:date="2017-02-20T17:18:00Z"/>
                <w:rFonts w:ascii="Times New Roman" w:hAnsi="Times New Roman"/>
                <w:color w:val="000000"/>
              </w:rPr>
            </w:pPr>
            <w:del w:id="1293" w:author="DOLLY, MARTIN C" w:date="2017-02-20T17:18:00Z">
              <w:r w:rsidRPr="00596EC4" w:rsidDel="008F7E2C">
                <w:rPr>
                  <w:rFonts w:ascii="Times New Roman" w:hAnsi="Times New Roman"/>
                  <w:color w:val="000000"/>
                </w:rPr>
                <w:delText>E22</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294" w:author="DOLLY, MARTIN C" w:date="2017-02-20T17:18:00Z"/>
                <w:rFonts w:ascii="Times New Roman" w:hAnsi="Times New Roman"/>
                <w:color w:val="000000"/>
              </w:rPr>
            </w:pPr>
            <w:del w:id="1295" w:author="DOLLY, MARTIN C" w:date="2017-02-20T17:18:00Z">
              <w:r w:rsidRPr="00596EC4" w:rsidDel="008F7E2C">
                <w:rPr>
                  <w:rFonts w:ascii="Times New Roman" w:hAnsi="Times New Roman"/>
                  <w:color w:val="000000"/>
                </w:rPr>
                <w:delText>“iat” claim from decrypted payload doesn’t match the “iat” from PASSporT payload.</w:delText>
              </w:r>
            </w:del>
          </w:p>
        </w:tc>
        <w:tc>
          <w:tcPr>
            <w:tcW w:w="1122"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296" w:author="DOLLY, MARTIN C" w:date="2017-02-20T17:18:00Z"/>
                <w:rFonts w:ascii="Times New Roman" w:hAnsi="Times New Roman"/>
                <w:color w:val="000000"/>
              </w:rPr>
            </w:pPr>
            <w:del w:id="1297"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298" w:author="DOLLY, MARTIN C" w:date="2017-02-20T17:18:00Z"/>
                <w:rFonts w:ascii="Times New Roman" w:hAnsi="Times New Roman"/>
                <w:color w:val="000000"/>
              </w:rPr>
            </w:pPr>
            <w:del w:id="1299" w:author="DOLLY, MARTIN C" w:date="2017-02-20T17:18:00Z">
              <w:r w:rsidRPr="00596EC4" w:rsidDel="008F7E2C">
                <w:rPr>
                  <w:rFonts w:ascii="Times New Roman" w:hAnsi="Times New Roman"/>
                  <w:color w:val="000000"/>
                </w:rPr>
                <w:delText xml:space="preserve">438 </w:delText>
              </w:r>
            </w:del>
          </w:p>
        </w:tc>
        <w:tc>
          <w:tcPr>
            <w:tcW w:w="1290" w:type="dxa"/>
          </w:tcPr>
          <w:p w:rsidR="00596EC4" w:rsidRPr="00596EC4" w:rsidDel="008F7E2C"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del w:id="1300" w:author="DOLLY, MARTIN C" w:date="2017-02-20T17:18:00Z"/>
                <w:rFonts w:ascii="Times New Roman" w:hAnsi="Times New Roman"/>
                <w:color w:val="000000"/>
              </w:rPr>
            </w:pPr>
            <w:del w:id="1301" w:author="DOLLY, MARTIN C" w:date="2017-02-20T17:18:00Z">
              <w:r w:rsidRPr="00596EC4" w:rsidDel="008F7E2C">
                <w:rPr>
                  <w:rFonts w:ascii="Times New Roman" w:hAnsi="Times New Roman"/>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302" w:author="DOLLY, MARTIN C" w:date="2017-02-20T17:18:00Z"/>
                <w:rFonts w:ascii="Times New Roman" w:hAnsi="Times New Roman"/>
                <w:color w:val="000000"/>
              </w:rPr>
            </w:pPr>
            <w:del w:id="1303" w:author="DOLLY, MARTIN C" w:date="2017-02-20T17:18:00Z">
              <w:r w:rsidRPr="00596EC4" w:rsidDel="008F7E2C">
                <w:rPr>
                  <w:rFonts w:ascii="Times New Roman" w:hAnsi="Times New Roman"/>
                  <w:color w:val="000000"/>
                </w:rPr>
                <w:delText>TN-Validation-Failed</w:delText>
              </w:r>
            </w:del>
          </w:p>
        </w:tc>
      </w:tr>
      <w:tr w:rsidR="00596EC4" w:rsidRPr="00596EC4" w:rsidDel="008F7E2C" w:rsidTr="00555750">
        <w:trPr>
          <w:cnfStyle w:val="000000100000" w:firstRow="0" w:lastRow="0" w:firstColumn="0" w:lastColumn="0" w:oddVBand="0" w:evenVBand="0" w:oddHBand="1" w:evenHBand="0" w:firstRowFirstColumn="0" w:firstRowLastColumn="0" w:lastRowFirstColumn="0" w:lastRowLastColumn="0"/>
          <w:trHeight w:val="223"/>
          <w:del w:id="1304"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596EC4" w:rsidRPr="00596EC4" w:rsidDel="008F7E2C" w:rsidRDefault="00596EC4" w:rsidP="00596EC4">
            <w:pPr>
              <w:spacing w:before="0" w:after="0"/>
              <w:jc w:val="left"/>
              <w:rPr>
                <w:del w:id="1305" w:author="DOLLY, MARTIN C" w:date="2017-02-20T17:18:00Z"/>
                <w:rFonts w:ascii="Times New Roman" w:hAnsi="Times New Roman"/>
                <w:color w:val="000000"/>
              </w:rPr>
            </w:pPr>
            <w:del w:id="1306" w:author="DOLLY, MARTIN C" w:date="2017-02-20T17:18:00Z">
              <w:r w:rsidRPr="00596EC4" w:rsidDel="008F7E2C">
                <w:rPr>
                  <w:rFonts w:ascii="Times New Roman" w:hAnsi="Times New Roman"/>
                  <w:color w:val="000000"/>
                </w:rPr>
                <w:delText>E23</w:delText>
              </w:r>
            </w:del>
          </w:p>
        </w:tc>
        <w:tc>
          <w:tcPr>
            <w:cnfStyle w:val="000010000000" w:firstRow="0" w:lastRow="0" w:firstColumn="0" w:lastColumn="0" w:oddVBand="1" w:evenVBand="0" w:oddHBand="0" w:evenHBand="0" w:firstRowFirstColumn="0" w:firstRowLastColumn="0" w:lastRowFirstColumn="0" w:lastRowLastColumn="0"/>
            <w:tcW w:w="2818" w:type="dxa"/>
          </w:tcPr>
          <w:p w:rsidR="00596EC4" w:rsidRPr="00596EC4" w:rsidDel="008F7E2C" w:rsidRDefault="00596EC4" w:rsidP="00596EC4">
            <w:pPr>
              <w:spacing w:before="0" w:after="0"/>
              <w:jc w:val="left"/>
              <w:rPr>
                <w:del w:id="1307" w:author="DOLLY, MARTIN C" w:date="2017-02-20T17:18:00Z"/>
                <w:rFonts w:ascii="Times New Roman" w:hAnsi="Times New Roman"/>
                <w:color w:val="000000"/>
              </w:rPr>
            </w:pPr>
            <w:del w:id="1308" w:author="DOLLY, MARTIN C" w:date="2017-02-20T17:18:00Z">
              <w:r w:rsidRPr="00596EC4" w:rsidDel="008F7E2C">
                <w:rPr>
                  <w:rFonts w:ascii="Times New Roman" w:hAnsi="Times New Roman"/>
                  <w:color w:val="000000"/>
                </w:rPr>
                <w:delText>Successful verification</w:delText>
              </w:r>
            </w:del>
          </w:p>
        </w:tc>
        <w:tc>
          <w:tcPr>
            <w:tcW w:w="1122"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309" w:author="DOLLY, MARTIN C" w:date="2017-02-20T17:18:00Z"/>
                <w:rFonts w:ascii="Times New Roman" w:hAnsi="Times New Roman"/>
                <w:color w:val="000000"/>
              </w:rPr>
            </w:pPr>
            <w:del w:id="1310" w:author="DOLLY, MARTIN C" w:date="2017-02-20T17:18:00Z">
              <w:r w:rsidRPr="00596EC4" w:rsidDel="008F7E2C">
                <w:rPr>
                  <w:rFonts w:ascii="Times New Roman" w:hAnsi="Times New Roman"/>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rsidR="00596EC4" w:rsidRPr="00596EC4" w:rsidDel="008F7E2C" w:rsidRDefault="00596EC4" w:rsidP="00596EC4">
            <w:pPr>
              <w:spacing w:before="0" w:after="0"/>
              <w:jc w:val="left"/>
              <w:rPr>
                <w:del w:id="1311" w:author="DOLLY, MARTIN C" w:date="2017-02-20T17:18:00Z"/>
                <w:rFonts w:ascii="Times New Roman" w:hAnsi="Times New Roman"/>
                <w:color w:val="000000"/>
              </w:rPr>
            </w:pPr>
            <w:del w:id="1312" w:author="DOLLY, MARTIN C" w:date="2017-02-20T17:18:00Z">
              <w:r w:rsidRPr="00596EC4" w:rsidDel="008F7E2C">
                <w:rPr>
                  <w:rFonts w:ascii="Times New Roman" w:hAnsi="Times New Roman"/>
                  <w:color w:val="000000"/>
                </w:rPr>
                <w:delText>-</w:delText>
              </w:r>
            </w:del>
          </w:p>
        </w:tc>
        <w:tc>
          <w:tcPr>
            <w:tcW w:w="1290" w:type="dxa"/>
          </w:tcPr>
          <w:p w:rsidR="00596EC4" w:rsidRPr="00596EC4" w:rsidDel="008F7E2C"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del w:id="1313" w:author="DOLLY, MARTIN C" w:date="2017-02-20T17:18:00Z"/>
                <w:rFonts w:ascii="Times New Roman" w:hAnsi="Times New Roman"/>
                <w:color w:val="000000"/>
              </w:rPr>
            </w:pPr>
            <w:del w:id="1314" w:author="DOLLY, MARTIN C" w:date="2017-02-20T17:18:00Z">
              <w:r w:rsidRPr="00596EC4" w:rsidDel="008F7E2C">
                <w:rPr>
                  <w:rFonts w:ascii="Times New Roman" w:hAnsi="Times New Roman"/>
                  <w:color w:val="000000"/>
                </w:rPr>
                <w:delText>-</w:delText>
              </w:r>
            </w:del>
          </w:p>
        </w:tc>
        <w:tc>
          <w:tcPr>
            <w:cnfStyle w:val="000010000000" w:firstRow="0" w:lastRow="0" w:firstColumn="0" w:lastColumn="0" w:oddVBand="1" w:evenVBand="0" w:oddHBand="0" w:evenHBand="0" w:firstRowFirstColumn="0" w:firstRowLastColumn="0" w:lastRowFirstColumn="0" w:lastRowLastColumn="0"/>
            <w:tcW w:w="1731" w:type="dxa"/>
          </w:tcPr>
          <w:p w:rsidR="00596EC4" w:rsidRPr="00596EC4" w:rsidDel="008F7E2C" w:rsidRDefault="00596EC4" w:rsidP="00596EC4">
            <w:pPr>
              <w:spacing w:before="0" w:after="0"/>
              <w:jc w:val="left"/>
              <w:rPr>
                <w:del w:id="1315" w:author="DOLLY, MARTIN C" w:date="2017-02-20T17:18:00Z"/>
                <w:rFonts w:ascii="Times New Roman" w:hAnsi="Times New Roman"/>
                <w:color w:val="000000"/>
              </w:rPr>
            </w:pPr>
            <w:del w:id="1316" w:author="DOLLY, MARTIN C" w:date="2017-02-20T17:18:00Z">
              <w:r w:rsidRPr="00596EC4" w:rsidDel="008F7E2C">
                <w:rPr>
                  <w:rFonts w:ascii="Times New Roman" w:hAnsi="Times New Roman"/>
                  <w:color w:val="000000"/>
                </w:rPr>
                <w:delText>TN-Validation-Passed</w:delText>
              </w:r>
            </w:del>
          </w:p>
        </w:tc>
      </w:tr>
    </w:tbl>
    <w:p w:rsidR="00596EC4" w:rsidRDefault="00596EC4" w:rsidP="00596EC4">
      <w:pPr>
        <w:spacing w:before="0" w:after="0"/>
        <w:jc w:val="left"/>
        <w:rPr>
          <w:ins w:id="1317" w:author="DOLLY, MARTIN C" w:date="2017-02-20T17:18:00Z"/>
          <w:rFonts w:ascii="Times New Roman" w:hAnsi="Times New Roman"/>
          <w:color w:val="000000"/>
        </w:rPr>
      </w:pPr>
    </w:p>
    <w:p w:rsidR="008F7E2C" w:rsidRDefault="008F7E2C" w:rsidP="00596EC4">
      <w:pPr>
        <w:spacing w:before="0" w:after="0"/>
        <w:jc w:val="left"/>
        <w:rPr>
          <w:ins w:id="1318" w:author="DOLLY, MARTIN C" w:date="2017-02-20T17:18:00Z"/>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rsidTr="00830B6C">
        <w:trPr>
          <w:cnfStyle w:val="100000000000" w:firstRow="1" w:lastRow="0" w:firstColumn="0" w:lastColumn="0" w:oddVBand="0" w:evenVBand="0" w:oddHBand="0" w:evenHBand="0" w:firstRowFirstColumn="0" w:firstRowLastColumn="0" w:lastRowFirstColumn="0" w:lastRowLastColumn="0"/>
          <w:tblHeader/>
          <w:ins w:id="1319"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320" w:author="DOLLY, MARTIN C" w:date="2017-02-20T17:18:00Z"/>
                <w:rFonts w:asciiTheme="minorHAnsi" w:hAnsiTheme="minorHAnsi"/>
                <w:color w:val="000000"/>
              </w:rPr>
            </w:pPr>
            <w:ins w:id="1321" w:author="DOLLY, MARTIN C" w:date="2017-02-20T17:18:00Z">
              <w:r w:rsidRPr="008F7E2C">
                <w:rPr>
                  <w:rFonts w:asciiTheme="minorHAnsi" w:hAnsiTheme="minorHAnsi"/>
                  <w:color w:val="000000"/>
                </w:rPr>
                <w:t>Error Case  Number</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322" w:author="DOLLY, MARTIN C" w:date="2017-02-20T17:18:00Z"/>
                <w:rFonts w:asciiTheme="minorHAnsi" w:hAnsiTheme="minorHAnsi"/>
                <w:color w:val="000000"/>
              </w:rPr>
            </w:pPr>
            <w:ins w:id="1323" w:author="DOLLY, MARTIN C" w:date="2017-02-20T17:18:00Z">
              <w:r w:rsidRPr="008F7E2C">
                <w:rPr>
                  <w:rFonts w:asciiTheme="minorHAnsi" w:hAnsiTheme="minorHAnsi"/>
                  <w:color w:val="000000"/>
                </w:rPr>
                <w:t xml:space="preserve">Error Case </w:t>
              </w:r>
            </w:ins>
          </w:p>
        </w:tc>
        <w:tc>
          <w:tcPr>
            <w:tcW w:w="1122" w:type="dxa"/>
          </w:tcPr>
          <w:p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ins w:id="1324" w:author="DOLLY, MARTIN C" w:date="2017-02-20T17:18:00Z"/>
                <w:rFonts w:asciiTheme="minorHAnsi" w:hAnsiTheme="minorHAnsi"/>
                <w:color w:val="000000"/>
              </w:rPr>
            </w:pPr>
            <w:ins w:id="1325" w:author="DOLLY, MARTIN C" w:date="2017-02-20T17:18:00Z">
              <w:r w:rsidRPr="008F7E2C">
                <w:rPr>
                  <w:rFonts w:asciiTheme="minorHAnsi" w:hAnsiTheme="minorHAnsi"/>
                  <w:color w:val="000000"/>
                </w:rPr>
                <w:t>HTTP Status  Code</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326" w:author="DOLLY, MARTIN C" w:date="2017-02-20T17:18:00Z"/>
                <w:rFonts w:asciiTheme="minorHAnsi" w:hAnsiTheme="minorHAnsi"/>
                <w:color w:val="000000"/>
              </w:rPr>
            </w:pPr>
            <w:ins w:id="1327" w:author="DOLLY, MARTIN C" w:date="2017-02-20T17:18:00Z">
              <w:r w:rsidRPr="008F7E2C">
                <w:rPr>
                  <w:rFonts w:asciiTheme="minorHAnsi" w:hAnsiTheme="minorHAnsi"/>
                  <w:color w:val="000000"/>
                </w:rPr>
                <w:t>SIP  Reason Code</w:t>
              </w:r>
            </w:ins>
          </w:p>
        </w:tc>
        <w:tc>
          <w:tcPr>
            <w:tcW w:w="1290" w:type="dxa"/>
          </w:tcPr>
          <w:p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ins w:id="1328" w:author="DOLLY, MARTIN C" w:date="2017-02-20T17:18:00Z"/>
                <w:rFonts w:asciiTheme="minorHAnsi" w:hAnsiTheme="minorHAnsi"/>
                <w:color w:val="000000"/>
              </w:rPr>
            </w:pPr>
            <w:ins w:id="1329" w:author="DOLLY, MARTIN C" w:date="2017-02-20T17:18:00Z">
              <w:r w:rsidRPr="008F7E2C">
                <w:rPr>
                  <w:rFonts w:asciiTheme="minorHAnsi" w:hAnsiTheme="minorHAnsi"/>
                  <w:color w:val="000000"/>
                </w:rPr>
                <w:t>SIP Reason Text</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330" w:author="DOLLY, MARTIN C" w:date="2017-02-20T17:18:00Z"/>
                <w:rFonts w:asciiTheme="minorHAnsi" w:hAnsiTheme="minorHAnsi"/>
                <w:color w:val="000000"/>
              </w:rPr>
            </w:pPr>
            <w:ins w:id="1331" w:author="DOLLY, MARTIN C" w:date="2017-02-20T17:18:00Z">
              <w:r w:rsidRPr="008F7E2C">
                <w:rPr>
                  <w:rFonts w:asciiTheme="minorHAnsi" w:hAnsiTheme="minorHAnsi"/>
                  <w:color w:val="000000"/>
                </w:rPr>
                <w:t xml:space="preserve">“verstat” </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332"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333" w:author="DOLLY, MARTIN C" w:date="2017-02-20T17:18:00Z"/>
                <w:rFonts w:asciiTheme="minorHAnsi" w:hAnsiTheme="minorHAnsi"/>
                <w:color w:val="000000"/>
              </w:rPr>
            </w:pPr>
            <w:ins w:id="1334" w:author="DOLLY, MARTIN C" w:date="2017-02-20T17:18:00Z">
              <w:r w:rsidRPr="008F7E2C">
                <w:rPr>
                  <w:rFonts w:asciiTheme="minorHAnsi" w:hAnsiTheme="minorHAnsi"/>
                  <w:color w:val="000000"/>
                </w:rPr>
                <w:t>E1</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335" w:author="DOLLY, MARTIN C" w:date="2017-02-20T17:18:00Z"/>
                <w:rFonts w:asciiTheme="minorHAnsi" w:hAnsiTheme="minorHAnsi"/>
                <w:color w:val="000000"/>
              </w:rPr>
            </w:pPr>
            <w:ins w:id="1336" w:author="DOLLY, MARTIN C" w:date="2017-02-20T17:18:00Z">
              <w:r w:rsidRPr="008F7E2C">
                <w:rPr>
                  <w:rFonts w:asciiTheme="minorHAnsi" w:hAnsiTheme="minorHAnsi"/>
                  <w:color w:val="000000"/>
                </w:rPr>
                <w:t xml:space="preserve">Missing mandatory  parameters  in the verification request </w:t>
              </w:r>
            </w:ins>
          </w:p>
          <w:p w:rsidR="008F7E2C" w:rsidRPr="008F7E2C" w:rsidRDefault="008F7E2C" w:rsidP="008F7E2C">
            <w:pPr>
              <w:spacing w:before="0" w:after="0"/>
              <w:jc w:val="left"/>
              <w:rPr>
                <w:ins w:id="1337" w:author="DOLLY, MARTIN C" w:date="2017-02-20T17:18:00Z"/>
                <w:rFonts w:asciiTheme="minorHAnsi" w:hAnsiTheme="minorHAnsi"/>
                <w:color w:val="000000"/>
              </w:rPr>
            </w:pPr>
            <w:ins w:id="1338" w:author="DOLLY, MARTIN C" w:date="2017-02-20T17:18:00Z">
              <w:r w:rsidRPr="008F7E2C">
                <w:rPr>
                  <w:rFonts w:asciiTheme="minorHAnsi" w:hAnsiTheme="minorHAnsi"/>
                  <w:color w:val="000000"/>
                </w:rPr>
                <w:t>( “</w:t>
              </w:r>
              <w:proofErr w:type="spellStart"/>
              <w:r w:rsidRPr="008F7E2C">
                <w:rPr>
                  <w:rFonts w:asciiTheme="minorHAnsi" w:hAnsiTheme="minorHAnsi"/>
                  <w:color w:val="000000"/>
                </w:rPr>
                <w:t>orig</w:t>
              </w:r>
              <w:proofErr w:type="spellEnd"/>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w:t>
              </w:r>
              <w:proofErr w:type="spellStart"/>
              <w:r w:rsidRPr="008F7E2C">
                <w:rPr>
                  <w:rFonts w:asciiTheme="minorHAnsi" w:hAnsiTheme="minorHAnsi"/>
                  <w:color w:val="000000"/>
                </w:rPr>
                <w:t>iat</w:t>
              </w:r>
              <w:proofErr w:type="spellEnd"/>
              <w:r w:rsidRPr="008F7E2C">
                <w:rPr>
                  <w:rFonts w:asciiTheme="minorHAnsi" w:hAnsiTheme="minorHAnsi"/>
                  <w:color w:val="000000"/>
                </w:rPr>
                <w:t>” , “identity”)</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339" w:author="DOLLY, MARTIN C" w:date="2017-02-20T17:18:00Z"/>
                <w:rFonts w:asciiTheme="minorHAnsi" w:hAnsiTheme="minorHAnsi"/>
                <w:color w:val="000000"/>
              </w:rPr>
            </w:pPr>
            <w:ins w:id="1340" w:author="DOLLY, MARTIN C" w:date="2017-02-20T17:18:00Z">
              <w:r w:rsidRPr="008F7E2C">
                <w:rPr>
                  <w:rFonts w:asciiTheme="minorHAnsi" w:hAnsiTheme="minorHAnsi"/>
                  <w:color w:val="000000"/>
                </w:rPr>
                <w:t>400 with  service exception</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341" w:author="DOLLY, MARTIN C" w:date="2017-02-20T17:18:00Z"/>
                <w:rFonts w:asciiTheme="minorHAnsi" w:hAnsiTheme="minorHAnsi"/>
                <w:color w:val="000000"/>
              </w:rPr>
            </w:pPr>
            <w:ins w:id="1342" w:author="DOLLY, MARTIN C" w:date="2017-02-20T17:18:00Z">
              <w:r w:rsidRPr="008F7E2C">
                <w:rPr>
                  <w:rFonts w:asciiTheme="minorHAnsi" w:hAnsiTheme="minorHAnsi"/>
                  <w:color w:val="000000"/>
                </w:rPr>
                <w:t>-</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343" w:author="DOLLY, MARTIN C" w:date="2017-02-20T17:18:00Z"/>
                <w:rFonts w:asciiTheme="minorHAnsi" w:hAnsiTheme="minorHAnsi"/>
                <w:color w:val="000000"/>
              </w:rPr>
            </w:pPr>
            <w:ins w:id="1344" w:author="DOLLY, MARTIN C" w:date="2017-02-20T17:18:00Z">
              <w:r w:rsidRPr="008F7E2C">
                <w:rPr>
                  <w:rFonts w:asciiTheme="minorHAnsi" w:hAnsiTheme="minorHAnsi"/>
                  <w:color w:val="000000"/>
                </w:rPr>
                <w:t>-</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345" w:author="DOLLY, MARTIN C" w:date="2017-02-20T17:18:00Z"/>
                <w:rFonts w:asciiTheme="minorHAnsi" w:hAnsiTheme="minorHAnsi"/>
                <w:color w:val="000000"/>
              </w:rPr>
            </w:pPr>
            <w:ins w:id="1346" w:author="DOLLY, MARTIN C" w:date="2017-02-20T17:18:00Z">
              <w:r w:rsidRPr="008F7E2C">
                <w:rPr>
                  <w:rFonts w:asciiTheme="minorHAnsi" w:hAnsiTheme="minorHAnsi"/>
                  <w:color w:val="000000"/>
                </w:rPr>
                <w:t>No-TN-Validation</w:t>
              </w:r>
            </w:ins>
          </w:p>
        </w:tc>
      </w:tr>
      <w:tr w:rsidR="008F7E2C" w:rsidRPr="008F7E2C" w:rsidTr="00830B6C">
        <w:trPr>
          <w:trHeight w:val="97"/>
          <w:ins w:id="1347"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348" w:author="DOLLY, MARTIN C" w:date="2017-02-20T17:18:00Z"/>
                <w:rFonts w:asciiTheme="minorHAnsi" w:hAnsiTheme="minorHAnsi"/>
                <w:color w:val="000000"/>
              </w:rPr>
            </w:pPr>
            <w:ins w:id="1349" w:author="DOLLY, MARTIN C" w:date="2017-02-20T17:18:00Z">
              <w:r w:rsidRPr="008F7E2C">
                <w:rPr>
                  <w:rFonts w:asciiTheme="minorHAnsi" w:hAnsiTheme="minorHAnsi"/>
                  <w:color w:val="000000"/>
                </w:rPr>
                <w:t>E2</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350" w:author="DOLLY, MARTIN C" w:date="2017-02-20T17:18:00Z"/>
                <w:rFonts w:asciiTheme="minorHAnsi" w:hAnsiTheme="minorHAnsi"/>
                <w:color w:val="000000"/>
              </w:rPr>
            </w:pPr>
            <w:ins w:id="1351" w:author="DOLLY, MARTIN C" w:date="2017-02-20T17:18:00Z">
              <w:r w:rsidRPr="008F7E2C">
                <w:rPr>
                  <w:rFonts w:asciiTheme="minorHAnsi" w:hAnsiTheme="minorHAnsi"/>
                  <w:color w:val="000000"/>
                </w:rPr>
                <w:t>Received invalid parameters</w:t>
              </w:r>
            </w:ins>
          </w:p>
          <w:p w:rsidR="008F7E2C" w:rsidRPr="008F7E2C" w:rsidRDefault="008F7E2C" w:rsidP="008F7E2C">
            <w:pPr>
              <w:spacing w:before="0" w:after="0"/>
              <w:jc w:val="left"/>
              <w:rPr>
                <w:ins w:id="1352" w:author="DOLLY, MARTIN C" w:date="2017-02-20T17:18:00Z"/>
                <w:rFonts w:asciiTheme="minorHAnsi" w:hAnsiTheme="minorHAnsi"/>
                <w:color w:val="000000"/>
              </w:rPr>
            </w:pPr>
            <w:ins w:id="1353" w:author="DOLLY, MARTIN C" w:date="2017-02-20T17:18:00Z">
              <w:r w:rsidRPr="008F7E2C">
                <w:rPr>
                  <w:rFonts w:asciiTheme="minorHAnsi" w:hAnsiTheme="minorHAnsi"/>
                  <w:color w:val="000000"/>
                </w:rPr>
                <w:t>( invalid “</w:t>
              </w:r>
              <w:proofErr w:type="spellStart"/>
              <w:r w:rsidRPr="008F7E2C">
                <w:rPr>
                  <w:rFonts w:asciiTheme="minorHAnsi" w:hAnsiTheme="minorHAnsi"/>
                  <w:color w:val="000000"/>
                </w:rPr>
                <w:t>tn</w:t>
              </w:r>
              <w:proofErr w:type="spellEnd"/>
              <w:r w:rsidRPr="008F7E2C">
                <w:rPr>
                  <w:rFonts w:asciiTheme="minorHAnsi" w:hAnsiTheme="minorHAnsi"/>
                  <w:color w:val="000000"/>
                </w:rPr>
                <w:t>”  , “</w:t>
              </w:r>
              <w:proofErr w:type="spellStart"/>
              <w:r w:rsidRPr="008F7E2C">
                <w:rPr>
                  <w:rFonts w:asciiTheme="minorHAnsi" w:hAnsiTheme="minorHAnsi"/>
                  <w:color w:val="000000"/>
                </w:rPr>
                <w:t>iat</w:t>
              </w:r>
              <w:proofErr w:type="spellEnd"/>
              <w:r w:rsidRPr="008F7E2C">
                <w:rPr>
                  <w:rFonts w:asciiTheme="minorHAnsi" w:hAnsiTheme="minorHAnsi"/>
                  <w:color w:val="000000"/>
                </w:rPr>
                <w:t>” value …)</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354" w:author="DOLLY, MARTIN C" w:date="2017-02-20T17:18:00Z"/>
                <w:rFonts w:asciiTheme="minorHAnsi" w:hAnsiTheme="minorHAnsi"/>
                <w:color w:val="000000"/>
              </w:rPr>
            </w:pPr>
            <w:ins w:id="1355" w:author="DOLLY, MARTIN C" w:date="2017-02-20T17:18:00Z">
              <w:r w:rsidRPr="008F7E2C">
                <w:rPr>
                  <w:rFonts w:asciiTheme="minorHAnsi" w:hAnsiTheme="minorHAnsi"/>
                  <w:color w:val="000000"/>
                </w:rPr>
                <w:t xml:space="preserve">400  with  service exception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356" w:author="DOLLY, MARTIN C" w:date="2017-02-20T17:18:00Z"/>
                <w:rFonts w:asciiTheme="minorHAnsi" w:hAnsiTheme="minorHAnsi"/>
                <w:color w:val="000000"/>
              </w:rPr>
            </w:pPr>
            <w:ins w:id="1357" w:author="DOLLY, MARTIN C" w:date="2017-02-20T17:18:00Z">
              <w:r w:rsidRPr="008F7E2C">
                <w:rPr>
                  <w:rFonts w:asciiTheme="minorHAnsi" w:hAnsiTheme="minorHAnsi"/>
                  <w:color w:val="000000"/>
                </w:rPr>
                <w:t>-</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358" w:author="DOLLY, MARTIN C" w:date="2017-02-20T17:18:00Z"/>
                <w:rFonts w:asciiTheme="minorHAnsi" w:hAnsiTheme="minorHAnsi"/>
                <w:color w:val="000000"/>
              </w:rPr>
            </w:pPr>
            <w:ins w:id="1359" w:author="DOLLY, MARTIN C" w:date="2017-02-20T17:18:00Z">
              <w:r w:rsidRPr="008F7E2C">
                <w:rPr>
                  <w:rFonts w:asciiTheme="minorHAnsi" w:hAnsiTheme="minorHAnsi"/>
                  <w:color w:val="000000"/>
                </w:rPr>
                <w:t>-</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360" w:author="DOLLY, MARTIN C" w:date="2017-02-20T17:18:00Z"/>
                <w:rFonts w:asciiTheme="minorHAnsi" w:hAnsiTheme="minorHAnsi"/>
                <w:color w:val="000000"/>
              </w:rPr>
            </w:pPr>
            <w:ins w:id="1361"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97"/>
          <w:ins w:id="1362"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363" w:author="DOLLY, MARTIN C" w:date="2017-02-20T17:18:00Z"/>
                <w:rFonts w:asciiTheme="minorHAnsi" w:hAnsiTheme="minorHAnsi"/>
                <w:color w:val="000000"/>
              </w:rPr>
            </w:pPr>
            <w:ins w:id="1364" w:author="DOLLY, MARTIN C" w:date="2017-02-20T17:18:00Z">
              <w:r w:rsidRPr="008F7E2C">
                <w:rPr>
                  <w:rFonts w:asciiTheme="minorHAnsi" w:hAnsiTheme="minorHAnsi"/>
                  <w:color w:val="000000"/>
                </w:rPr>
                <w:t>E3</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365" w:author="DOLLY, MARTIN C" w:date="2017-02-20T17:18:00Z"/>
                <w:rFonts w:asciiTheme="minorHAnsi" w:hAnsiTheme="minorHAnsi"/>
                <w:color w:val="000000"/>
              </w:rPr>
            </w:pPr>
            <w:ins w:id="1366" w:author="DOLLY, MARTIN C" w:date="2017-02-20T17:18:00Z">
              <w:r w:rsidRPr="008F7E2C">
                <w:rPr>
                  <w:rFonts w:asciiTheme="minorHAnsi" w:hAnsiTheme="minorHAnsi"/>
                  <w:color w:val="000000"/>
                </w:rPr>
                <w:t>Received “</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value is  not  “fresh”  </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367" w:author="DOLLY, MARTIN C" w:date="2017-02-20T17:18:00Z"/>
                <w:rFonts w:asciiTheme="minorHAnsi" w:hAnsiTheme="minorHAnsi"/>
                <w:color w:val="000000"/>
              </w:rPr>
            </w:pPr>
            <w:ins w:id="1368" w:author="DOLLY, MARTIN C" w:date="2017-02-20T17:18:00Z">
              <w:r w:rsidRPr="008F7E2C">
                <w:rPr>
                  <w:rFonts w:asciiTheme="minorHAnsi" w:hAnsiTheme="minorHAnsi"/>
                  <w:color w:val="000000"/>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369" w:author="DOLLY, MARTIN C" w:date="2017-02-20T17:18:00Z"/>
                <w:rFonts w:asciiTheme="minorHAnsi" w:hAnsiTheme="minorHAnsi"/>
                <w:color w:val="000000"/>
              </w:rPr>
            </w:pPr>
            <w:ins w:id="1370" w:author="DOLLY, MARTIN C" w:date="2017-02-20T17:18:00Z">
              <w:r w:rsidRPr="008F7E2C">
                <w:rPr>
                  <w:rFonts w:asciiTheme="minorHAnsi" w:hAnsiTheme="minorHAnsi"/>
                  <w:color w:val="000000"/>
                </w:rPr>
                <w:t>403</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371" w:author="DOLLY, MARTIN C" w:date="2017-02-20T17:18:00Z"/>
                <w:rFonts w:asciiTheme="minorHAnsi" w:hAnsiTheme="minorHAnsi"/>
                <w:color w:val="000000"/>
              </w:rPr>
            </w:pPr>
            <w:ins w:id="1372" w:author="DOLLY, MARTIN C" w:date="2017-02-20T17:18:00Z">
              <w:r w:rsidRPr="008F7E2C">
                <w:rPr>
                  <w:rFonts w:asciiTheme="minorHAnsi" w:hAnsiTheme="minorHAnsi"/>
                  <w:color w:val="000000"/>
                </w:rPr>
                <w:t>Stale Date</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373" w:author="DOLLY, MARTIN C" w:date="2017-02-20T17:18:00Z"/>
                <w:rFonts w:asciiTheme="minorHAnsi" w:hAnsiTheme="minorHAnsi"/>
                <w:color w:val="000000"/>
              </w:rPr>
            </w:pPr>
            <w:ins w:id="1374" w:author="DOLLY, MARTIN C" w:date="2017-02-20T17:18:00Z">
              <w:r w:rsidRPr="008F7E2C">
                <w:rPr>
                  <w:rFonts w:asciiTheme="minorHAnsi" w:hAnsiTheme="minorHAnsi"/>
                  <w:color w:val="000000"/>
                </w:rPr>
                <w:t>No-TN-Validation</w:t>
              </w:r>
            </w:ins>
          </w:p>
        </w:tc>
      </w:tr>
      <w:tr w:rsidR="008F7E2C" w:rsidRPr="008F7E2C" w:rsidTr="00830B6C">
        <w:trPr>
          <w:trHeight w:val="205"/>
          <w:ins w:id="1375"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376" w:author="DOLLY, MARTIN C" w:date="2017-02-20T17:18:00Z"/>
                <w:rFonts w:asciiTheme="minorHAnsi" w:hAnsiTheme="minorHAnsi"/>
                <w:color w:val="000000"/>
              </w:rPr>
            </w:pPr>
            <w:ins w:id="1377" w:author="DOLLY, MARTIN C" w:date="2017-02-20T17:18:00Z">
              <w:r w:rsidRPr="008F7E2C">
                <w:rPr>
                  <w:rFonts w:asciiTheme="minorHAnsi" w:hAnsiTheme="minorHAnsi"/>
                  <w:color w:val="000000"/>
                </w:rPr>
                <w:lastRenderedPageBreak/>
                <w:t>E4</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378" w:author="DOLLY, MARTIN C" w:date="2017-02-20T17:18:00Z"/>
                <w:rFonts w:asciiTheme="minorHAnsi" w:hAnsiTheme="minorHAnsi"/>
                <w:color w:val="000000"/>
              </w:rPr>
            </w:pPr>
            <w:ins w:id="1379" w:author="DOLLY, MARTIN C" w:date="2017-02-20T17:18:00Z">
              <w:r w:rsidRPr="008F7E2C">
                <w:rPr>
                  <w:rFonts w:asciiTheme="minorHAnsi" w:hAnsiTheme="minorHAnsi"/>
                  <w:color w:val="000000"/>
                </w:rPr>
                <w:t>Identity header with “identity-digest” in compact form instead of required by SHAKEN spec full form.</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380" w:author="DOLLY, MARTIN C" w:date="2017-02-20T17:18:00Z"/>
                <w:rFonts w:asciiTheme="minorHAnsi" w:hAnsiTheme="minorHAnsi"/>
                <w:color w:val="000000"/>
              </w:rPr>
            </w:pPr>
            <w:ins w:id="1381"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382" w:author="DOLLY, MARTIN C" w:date="2017-02-20T17:18:00Z"/>
                <w:rFonts w:asciiTheme="minorHAnsi" w:hAnsiTheme="minorHAnsi"/>
                <w:color w:val="000000"/>
              </w:rPr>
            </w:pPr>
            <w:ins w:id="1383"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384" w:author="DOLLY, MARTIN C" w:date="2017-02-20T17:18:00Z"/>
                <w:rFonts w:asciiTheme="minorHAnsi" w:hAnsiTheme="minorHAnsi"/>
                <w:color w:val="000000"/>
              </w:rPr>
            </w:pPr>
            <w:ins w:id="1385"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386" w:author="DOLLY, MARTIN C" w:date="2017-02-20T17:18:00Z"/>
                <w:rFonts w:asciiTheme="minorHAnsi" w:hAnsiTheme="minorHAnsi"/>
                <w:color w:val="000000"/>
              </w:rPr>
            </w:pPr>
            <w:ins w:id="1387"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388" w:author="DOLLY, MARTIN C" w:date="2017-02-20T17:18:00Z"/>
                <w:rFonts w:asciiTheme="minorHAnsi" w:hAnsiTheme="minorHAnsi"/>
                <w:color w:val="000000"/>
              </w:rPr>
            </w:pPr>
            <w:ins w:id="1389"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390"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391" w:author="DOLLY, MARTIN C" w:date="2017-02-20T17:18:00Z"/>
                <w:rFonts w:asciiTheme="minorHAnsi" w:hAnsiTheme="minorHAnsi"/>
                <w:color w:val="000000"/>
              </w:rPr>
            </w:pPr>
            <w:ins w:id="1392" w:author="DOLLY, MARTIN C" w:date="2017-02-20T17:18:00Z">
              <w:r w:rsidRPr="008F7E2C">
                <w:rPr>
                  <w:rFonts w:asciiTheme="minorHAnsi" w:hAnsiTheme="minorHAnsi"/>
                  <w:color w:val="000000"/>
                </w:rPr>
                <w:t>E5</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393" w:author="DOLLY, MARTIN C" w:date="2017-02-20T17:18:00Z"/>
                <w:rFonts w:asciiTheme="minorHAnsi" w:hAnsiTheme="minorHAnsi"/>
                <w:color w:val="000000"/>
              </w:rPr>
            </w:pPr>
            <w:ins w:id="1394" w:author="DOLLY, MARTIN C" w:date="2017-02-20T17:18:00Z">
              <w:r w:rsidRPr="008F7E2C">
                <w:rPr>
                  <w:rFonts w:asciiTheme="minorHAnsi" w:hAnsiTheme="minorHAnsi"/>
                  <w:color w:val="000000"/>
                </w:rPr>
                <w:t>Identity header is received  with  “</w:t>
              </w:r>
              <w:proofErr w:type="spellStart"/>
              <w:r w:rsidRPr="008F7E2C">
                <w:rPr>
                  <w:rFonts w:asciiTheme="minorHAnsi" w:hAnsiTheme="minorHAnsi"/>
                  <w:color w:val="000000"/>
                </w:rPr>
                <w:t>ppt</w:t>
              </w:r>
              <w:proofErr w:type="spellEnd"/>
              <w:r w:rsidRPr="008F7E2C">
                <w:rPr>
                  <w:rFonts w:asciiTheme="minorHAnsi" w:hAnsiTheme="minorHAnsi"/>
                  <w:color w:val="000000"/>
                </w:rPr>
                <w:t xml:space="preserve">” parameter value   that  is  not  “shaken” </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395" w:author="DOLLY, MARTIN C" w:date="2017-02-20T17:18:00Z"/>
                <w:rFonts w:asciiTheme="minorHAnsi" w:hAnsiTheme="minorHAnsi"/>
                <w:color w:val="000000"/>
              </w:rPr>
            </w:pPr>
            <w:ins w:id="1396"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397" w:author="DOLLY, MARTIN C" w:date="2017-02-20T17:18:00Z"/>
                <w:rFonts w:asciiTheme="minorHAnsi" w:hAnsiTheme="minorHAnsi"/>
                <w:color w:val="000000"/>
              </w:rPr>
            </w:pPr>
            <w:ins w:id="1398"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399" w:author="DOLLY, MARTIN C" w:date="2017-02-20T17:18:00Z"/>
                <w:rFonts w:asciiTheme="minorHAnsi" w:hAnsiTheme="minorHAnsi"/>
                <w:color w:val="000000"/>
              </w:rPr>
            </w:pPr>
            <w:ins w:id="1400"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01" w:author="DOLLY, MARTIN C" w:date="2017-02-20T17:18:00Z"/>
                <w:rFonts w:asciiTheme="minorHAnsi" w:hAnsiTheme="minorHAnsi"/>
                <w:color w:val="000000"/>
              </w:rPr>
            </w:pPr>
            <w:ins w:id="1402"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03" w:author="DOLLY, MARTIN C" w:date="2017-02-20T17:18:00Z"/>
                <w:rFonts w:asciiTheme="minorHAnsi" w:hAnsiTheme="minorHAnsi"/>
                <w:color w:val="000000"/>
              </w:rPr>
            </w:pPr>
            <w:ins w:id="1404" w:author="DOLLY, MARTIN C" w:date="2017-02-20T17:18:00Z">
              <w:r w:rsidRPr="008F7E2C">
                <w:rPr>
                  <w:rFonts w:asciiTheme="minorHAnsi" w:hAnsiTheme="minorHAnsi"/>
                  <w:color w:val="000000"/>
                </w:rPr>
                <w:t>No-TN-Validation</w:t>
              </w:r>
            </w:ins>
          </w:p>
        </w:tc>
      </w:tr>
      <w:tr w:rsidR="008F7E2C" w:rsidRPr="008F7E2C" w:rsidTr="00830B6C">
        <w:trPr>
          <w:trHeight w:val="790"/>
          <w:ins w:id="1405"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06" w:author="DOLLY, MARTIN C" w:date="2017-02-20T17:18:00Z"/>
                <w:rFonts w:asciiTheme="minorHAnsi" w:hAnsiTheme="minorHAnsi"/>
                <w:color w:val="000000"/>
              </w:rPr>
            </w:pPr>
            <w:ins w:id="1407" w:author="DOLLY, MARTIN C" w:date="2017-02-20T17:18:00Z">
              <w:r w:rsidRPr="008F7E2C">
                <w:rPr>
                  <w:rFonts w:asciiTheme="minorHAnsi" w:hAnsiTheme="minorHAnsi"/>
                  <w:color w:val="000000"/>
                </w:rPr>
                <w:t>E6</w:t>
              </w:r>
            </w:ins>
          </w:p>
          <w:p w:rsidR="008F7E2C" w:rsidRPr="008F7E2C" w:rsidRDefault="008F7E2C" w:rsidP="008F7E2C">
            <w:pPr>
              <w:spacing w:before="0" w:after="0"/>
              <w:ind w:left="360"/>
              <w:jc w:val="left"/>
              <w:rPr>
                <w:ins w:id="1408" w:author="DOLLY, MARTIN C" w:date="2017-02-20T17:18:00Z"/>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09" w:author="DOLLY, MARTIN C" w:date="2017-02-20T17:18:00Z"/>
                <w:rFonts w:asciiTheme="minorHAnsi" w:hAnsiTheme="minorHAnsi"/>
                <w:color w:val="000000"/>
              </w:rPr>
            </w:pPr>
            <w:ins w:id="1410" w:author="DOLLY, MARTIN C" w:date="2017-02-20T17:18:00Z">
              <w:r w:rsidRPr="008F7E2C">
                <w:rPr>
                  <w:rFonts w:asciiTheme="minorHAnsi" w:hAnsiTheme="minorHAnsi"/>
                  <w:color w:val="000000"/>
                </w:rPr>
                <w:t xml:space="preserve">Missing “info” parameter in the “identity” </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11" w:author="DOLLY, MARTIN C" w:date="2017-02-20T17:18:00Z"/>
                <w:rFonts w:asciiTheme="minorHAnsi" w:hAnsiTheme="minorHAnsi"/>
                <w:color w:val="000000"/>
              </w:rPr>
            </w:pPr>
            <w:ins w:id="1412"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13" w:author="DOLLY, MARTIN C" w:date="2017-02-20T17:18:00Z"/>
                <w:rFonts w:asciiTheme="minorHAnsi" w:hAnsiTheme="minorHAnsi"/>
                <w:color w:val="000000"/>
              </w:rPr>
            </w:pPr>
            <w:ins w:id="1414" w:author="DOLLY, MARTIN C" w:date="2017-02-20T17:18:00Z">
              <w:r w:rsidRPr="008F7E2C">
                <w:rPr>
                  <w:rFonts w:asciiTheme="minorHAnsi" w:hAnsiTheme="minorHAnsi"/>
                  <w:color w:val="000000"/>
                </w:rPr>
                <w:t>436</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15" w:author="DOLLY, MARTIN C" w:date="2017-02-20T17:18:00Z"/>
                <w:rFonts w:asciiTheme="minorHAnsi" w:hAnsiTheme="minorHAnsi"/>
                <w:color w:val="000000"/>
              </w:rPr>
            </w:pPr>
            <w:ins w:id="1416" w:author="DOLLY, MARTIN C" w:date="2017-02-20T17:18:00Z">
              <w:r w:rsidRPr="008F7E2C">
                <w:rPr>
                  <w:rFonts w:asciiTheme="minorHAnsi" w:hAnsiTheme="minorHAnsi"/>
                  <w:color w:val="000000"/>
                </w:rPr>
                <w:t>Bad  identity Info</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17" w:author="DOLLY, MARTIN C" w:date="2017-02-20T17:18:00Z"/>
                <w:rFonts w:asciiTheme="minorHAnsi" w:hAnsiTheme="minorHAnsi"/>
                <w:color w:val="000000"/>
              </w:rPr>
            </w:pPr>
            <w:ins w:id="1418"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419"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20" w:author="DOLLY, MARTIN C" w:date="2017-02-20T17:18:00Z"/>
                <w:rFonts w:asciiTheme="minorHAnsi" w:hAnsiTheme="minorHAnsi"/>
                <w:color w:val="000000"/>
              </w:rPr>
            </w:pPr>
            <w:ins w:id="1421" w:author="DOLLY, MARTIN C" w:date="2017-02-20T17:18:00Z">
              <w:r w:rsidRPr="008F7E2C">
                <w:rPr>
                  <w:rFonts w:asciiTheme="minorHAnsi" w:hAnsiTheme="minorHAnsi"/>
                  <w:color w:val="000000"/>
                </w:rPr>
                <w:t>E7</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22" w:author="DOLLY, MARTIN C" w:date="2017-02-20T17:18:00Z"/>
                <w:rFonts w:asciiTheme="minorHAnsi" w:hAnsiTheme="minorHAnsi"/>
                <w:color w:val="000000"/>
              </w:rPr>
            </w:pPr>
            <w:ins w:id="1423" w:author="DOLLY, MARTIN C" w:date="2017-02-20T17:18:00Z">
              <w:r w:rsidRPr="008F7E2C">
                <w:rPr>
                  <w:rFonts w:asciiTheme="minorHAnsi" w:hAnsiTheme="minorHAnsi"/>
                  <w:color w:val="000000"/>
                </w:rPr>
                <w:t>“info”  parameter from “identity” is invalid (syntactically  invalid URI)</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24" w:author="DOLLY, MARTIN C" w:date="2017-02-20T17:18:00Z"/>
                <w:rFonts w:asciiTheme="minorHAnsi" w:hAnsiTheme="minorHAnsi"/>
                <w:color w:val="000000"/>
              </w:rPr>
            </w:pPr>
            <w:ins w:id="1425" w:author="DOLLY, MARTIN C" w:date="2017-02-20T17:18:00Z">
              <w:r w:rsidRPr="008F7E2C">
                <w:rPr>
                  <w:rFonts w:asciiTheme="minorHAnsi" w:hAnsiTheme="minorHAnsi"/>
                  <w:color w:val="000000"/>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26" w:author="DOLLY, MARTIN C" w:date="2017-02-20T17:18:00Z"/>
                <w:rFonts w:asciiTheme="minorHAnsi" w:hAnsiTheme="minorHAnsi"/>
                <w:color w:val="000000"/>
              </w:rPr>
            </w:pPr>
            <w:ins w:id="1427" w:author="DOLLY, MARTIN C" w:date="2017-02-20T17:18:00Z">
              <w:r w:rsidRPr="008F7E2C">
                <w:rPr>
                  <w:rFonts w:asciiTheme="minorHAnsi" w:hAnsiTheme="minorHAnsi"/>
                  <w:color w:val="000000"/>
                </w:rPr>
                <w:t>436</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28" w:author="DOLLY, MARTIN C" w:date="2017-02-20T17:18:00Z"/>
                <w:rFonts w:asciiTheme="minorHAnsi" w:hAnsiTheme="minorHAnsi"/>
                <w:color w:val="000000"/>
              </w:rPr>
            </w:pPr>
            <w:ins w:id="1429" w:author="DOLLY, MARTIN C" w:date="2017-02-20T17:18:00Z">
              <w:r w:rsidRPr="008F7E2C">
                <w:rPr>
                  <w:rFonts w:asciiTheme="minorHAnsi" w:hAnsiTheme="minorHAnsi"/>
                  <w:color w:val="000000"/>
                </w:rPr>
                <w:t>Bad  identity Info</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30" w:author="DOLLY, MARTIN C" w:date="2017-02-20T17:18:00Z"/>
                <w:rFonts w:asciiTheme="minorHAnsi" w:hAnsiTheme="minorHAnsi"/>
                <w:color w:val="000000"/>
              </w:rPr>
            </w:pPr>
            <w:ins w:id="1431" w:author="DOLLY, MARTIN C" w:date="2017-02-20T17:18:00Z">
              <w:r w:rsidRPr="008F7E2C">
                <w:rPr>
                  <w:rFonts w:asciiTheme="minorHAnsi" w:hAnsiTheme="minorHAnsi"/>
                  <w:color w:val="000000"/>
                </w:rPr>
                <w:t>No-TN-Validation</w:t>
              </w:r>
            </w:ins>
          </w:p>
        </w:tc>
      </w:tr>
      <w:tr w:rsidR="008F7E2C" w:rsidRPr="008F7E2C" w:rsidTr="00830B6C">
        <w:trPr>
          <w:trHeight w:val="205"/>
          <w:ins w:id="1432"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33" w:author="DOLLY, MARTIN C" w:date="2017-02-20T17:18:00Z"/>
                <w:rFonts w:asciiTheme="minorHAnsi" w:hAnsiTheme="minorHAnsi"/>
                <w:color w:val="000000"/>
              </w:rPr>
            </w:pPr>
            <w:ins w:id="1434" w:author="DOLLY, MARTIN C" w:date="2017-02-20T17:18:00Z">
              <w:r w:rsidRPr="008F7E2C">
                <w:rPr>
                  <w:rFonts w:asciiTheme="minorHAnsi" w:hAnsiTheme="minorHAnsi"/>
                  <w:color w:val="000000"/>
                </w:rPr>
                <w:t>E8</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35" w:author="DOLLY, MARTIN C" w:date="2017-02-20T17:18:00Z"/>
                <w:rFonts w:asciiTheme="minorHAnsi" w:hAnsiTheme="minorHAnsi"/>
                <w:color w:val="000000"/>
              </w:rPr>
            </w:pPr>
            <w:ins w:id="1436" w:author="DOLLY, MARTIN C" w:date="2017-02-20T17:18:00Z">
              <w:r w:rsidRPr="008F7E2C">
                <w:rPr>
                  <w:rFonts w:asciiTheme="minorHAnsi" w:hAnsiTheme="minorHAnsi"/>
                  <w:color w:val="000000"/>
                </w:rPr>
                <w:t xml:space="preserve">Failed to  dereference “info” URI  </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37" w:author="DOLLY, MARTIN C" w:date="2017-02-20T17:18:00Z"/>
                <w:rFonts w:asciiTheme="minorHAnsi" w:hAnsiTheme="minorHAnsi"/>
                <w:color w:val="000000"/>
                <w:highlight w:val="white"/>
              </w:rPr>
            </w:pPr>
            <w:ins w:id="1438" w:author="DOLLY, MARTIN C" w:date="2017-02-20T17:18:00Z">
              <w:r w:rsidRPr="008F7E2C">
                <w:rPr>
                  <w:rFonts w:asciiTheme="minorHAnsi" w:hAnsiTheme="minorHAnsi"/>
                  <w:color w:val="000000"/>
                  <w:highlight w:val="white"/>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39" w:author="DOLLY, MARTIN C" w:date="2017-02-20T17:18:00Z"/>
                <w:rFonts w:asciiTheme="minorHAnsi" w:hAnsiTheme="minorHAnsi"/>
                <w:color w:val="000000"/>
              </w:rPr>
            </w:pPr>
            <w:ins w:id="1440" w:author="DOLLY, MARTIN C" w:date="2017-02-20T17:18:00Z">
              <w:r w:rsidRPr="008F7E2C">
                <w:rPr>
                  <w:rFonts w:asciiTheme="minorHAnsi" w:hAnsiTheme="minorHAnsi"/>
                  <w:color w:val="000000"/>
                </w:rPr>
                <w:t>436</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41" w:author="DOLLY, MARTIN C" w:date="2017-02-20T17:18:00Z"/>
                <w:rFonts w:asciiTheme="minorHAnsi" w:hAnsiTheme="minorHAnsi"/>
                <w:color w:val="000000"/>
              </w:rPr>
            </w:pPr>
            <w:ins w:id="1442" w:author="DOLLY, MARTIN C" w:date="2017-02-20T17:18:00Z">
              <w:r w:rsidRPr="008F7E2C">
                <w:rPr>
                  <w:rFonts w:asciiTheme="minorHAnsi" w:hAnsiTheme="minorHAnsi"/>
                  <w:color w:val="000000"/>
                </w:rPr>
                <w:t>Bad  identity Info</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43" w:author="DOLLY, MARTIN C" w:date="2017-02-20T17:18:00Z"/>
                <w:rFonts w:asciiTheme="minorHAnsi" w:hAnsiTheme="minorHAnsi"/>
                <w:color w:val="000000"/>
              </w:rPr>
            </w:pPr>
            <w:ins w:id="1444"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445"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46" w:author="DOLLY, MARTIN C" w:date="2017-02-20T17:18:00Z"/>
                <w:rFonts w:asciiTheme="minorHAnsi" w:hAnsiTheme="minorHAnsi"/>
                <w:color w:val="000000"/>
              </w:rPr>
            </w:pPr>
            <w:ins w:id="1447" w:author="DOLLY, MARTIN C" w:date="2017-02-20T17:18:00Z">
              <w:r w:rsidRPr="008F7E2C">
                <w:rPr>
                  <w:rFonts w:asciiTheme="minorHAnsi" w:hAnsiTheme="minorHAnsi"/>
                  <w:color w:val="000000"/>
                </w:rPr>
                <w:t>E9</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48" w:author="DOLLY, MARTIN C" w:date="2017-02-20T17:18:00Z"/>
                <w:rFonts w:asciiTheme="minorHAnsi" w:hAnsiTheme="minorHAnsi"/>
                <w:color w:val="000000"/>
              </w:rPr>
            </w:pPr>
            <w:ins w:id="1449"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ppt</w:t>
              </w:r>
              <w:proofErr w:type="spellEnd"/>
              <w:r w:rsidRPr="008F7E2C">
                <w:rPr>
                  <w:rFonts w:asciiTheme="minorHAnsi" w:hAnsiTheme="minorHAnsi"/>
                  <w:color w:val="000000"/>
                </w:rPr>
                <w:t>”/”</w:t>
              </w:r>
              <w:proofErr w:type="spellStart"/>
              <w:r w:rsidRPr="008F7E2C">
                <w:rPr>
                  <w:rFonts w:asciiTheme="minorHAnsi" w:hAnsiTheme="minorHAnsi"/>
                  <w:color w:val="000000"/>
                </w:rPr>
                <w:t>typ</w:t>
              </w:r>
              <w:proofErr w:type="spellEnd"/>
              <w:r w:rsidRPr="008F7E2C">
                <w:rPr>
                  <w:rFonts w:asciiTheme="minorHAnsi" w:hAnsiTheme="minorHAnsi"/>
                  <w:color w:val="000000"/>
                </w:rPr>
                <w:t>”/”</w:t>
              </w:r>
              <w:proofErr w:type="spellStart"/>
              <w:r w:rsidRPr="008F7E2C">
                <w:rPr>
                  <w:rFonts w:asciiTheme="minorHAnsi" w:hAnsiTheme="minorHAnsi"/>
                  <w:color w:val="000000"/>
                </w:rPr>
                <w:t>alg</w:t>
              </w:r>
              <w:proofErr w:type="spellEnd"/>
              <w:r w:rsidRPr="008F7E2C">
                <w:rPr>
                  <w:rFonts w:asciiTheme="minorHAnsi" w:hAnsiTheme="minorHAnsi"/>
                  <w:color w:val="000000"/>
                </w:rPr>
                <w:t xml:space="preserve">”/”x5u”  claims  missing  in the  PASSporT header </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50" w:author="DOLLY, MARTIN C" w:date="2017-02-20T17:18:00Z"/>
                <w:rFonts w:asciiTheme="minorHAnsi" w:hAnsiTheme="minorHAnsi"/>
                <w:color w:val="000000"/>
              </w:rPr>
            </w:pPr>
            <w:ins w:id="1451"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52" w:author="DOLLY, MARTIN C" w:date="2017-02-20T17:18:00Z"/>
                <w:rFonts w:asciiTheme="minorHAnsi" w:hAnsiTheme="minorHAnsi"/>
                <w:color w:val="000000"/>
              </w:rPr>
            </w:pPr>
            <w:ins w:id="1453" w:author="DOLLY, MARTIN C" w:date="2017-02-20T17:18:00Z">
              <w:r w:rsidRPr="008F7E2C">
                <w:rPr>
                  <w:rFonts w:asciiTheme="minorHAnsi" w:hAnsiTheme="minorHAnsi"/>
                  <w:color w:val="000000"/>
                </w:rPr>
                <w:t>436</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54" w:author="DOLLY, MARTIN C" w:date="2017-02-20T17:18:00Z"/>
                <w:rFonts w:asciiTheme="minorHAnsi" w:hAnsiTheme="minorHAnsi"/>
                <w:color w:val="000000"/>
              </w:rPr>
            </w:pPr>
            <w:ins w:id="1455" w:author="DOLLY, MARTIN C" w:date="2017-02-20T17:18:00Z">
              <w:r w:rsidRPr="008F7E2C">
                <w:rPr>
                  <w:rFonts w:asciiTheme="minorHAnsi" w:hAnsiTheme="minorHAnsi"/>
                  <w:color w:val="000000"/>
                </w:rPr>
                <w:t>Bad  identity Info</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56" w:author="DOLLY, MARTIN C" w:date="2017-02-20T17:18:00Z"/>
                <w:rFonts w:asciiTheme="minorHAnsi" w:hAnsiTheme="minorHAnsi"/>
                <w:color w:val="000000"/>
              </w:rPr>
            </w:pPr>
            <w:ins w:id="1457" w:author="DOLLY, MARTIN C" w:date="2017-02-20T17:18:00Z">
              <w:r w:rsidRPr="008F7E2C">
                <w:rPr>
                  <w:rFonts w:asciiTheme="minorHAnsi" w:hAnsiTheme="minorHAnsi"/>
                  <w:color w:val="000000"/>
                </w:rPr>
                <w:t>No-TN-Validation</w:t>
              </w:r>
            </w:ins>
          </w:p>
        </w:tc>
      </w:tr>
      <w:tr w:rsidR="008F7E2C" w:rsidRPr="008F7E2C" w:rsidTr="00830B6C">
        <w:trPr>
          <w:trHeight w:val="205"/>
          <w:ins w:id="1458"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59" w:author="DOLLY, MARTIN C" w:date="2017-02-20T17:18:00Z"/>
                <w:rFonts w:asciiTheme="minorHAnsi" w:hAnsiTheme="minorHAnsi"/>
                <w:color w:val="000000"/>
              </w:rPr>
            </w:pPr>
            <w:ins w:id="1460" w:author="DOLLY, MARTIN C" w:date="2017-02-20T17:18:00Z">
              <w:r w:rsidRPr="008F7E2C">
                <w:rPr>
                  <w:rFonts w:asciiTheme="minorHAnsi" w:hAnsiTheme="minorHAnsi"/>
                  <w:color w:val="000000"/>
                </w:rPr>
                <w:t>E10</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61" w:author="DOLLY, MARTIN C" w:date="2017-02-20T17:18:00Z"/>
                <w:rFonts w:asciiTheme="minorHAnsi" w:hAnsiTheme="minorHAnsi"/>
                <w:color w:val="000000"/>
              </w:rPr>
            </w:pPr>
            <w:ins w:id="1462" w:author="DOLLY, MARTIN C" w:date="2017-02-20T17:18:00Z">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63" w:author="DOLLY, MARTIN C" w:date="2017-02-20T17:18:00Z"/>
                <w:rFonts w:asciiTheme="minorHAnsi" w:hAnsiTheme="minorHAnsi"/>
                <w:color w:val="000000"/>
              </w:rPr>
            </w:pPr>
            <w:ins w:id="1464" w:author="DOLLY, MARTIN C" w:date="2017-02-20T17:18:00Z">
              <w:r w:rsidRPr="008F7E2C">
                <w:rPr>
                  <w:rFonts w:asciiTheme="minorHAnsi" w:hAnsiTheme="minorHAnsi"/>
                  <w:color w:val="000000"/>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65" w:author="DOLLY, MARTIN C" w:date="2017-02-20T17:18:00Z"/>
                <w:rFonts w:asciiTheme="minorHAnsi" w:hAnsiTheme="minorHAnsi"/>
                <w:color w:val="000000"/>
              </w:rPr>
            </w:pPr>
            <w:ins w:id="1466" w:author="DOLLY, MARTIN C" w:date="2017-02-20T17:18:00Z">
              <w:r w:rsidRPr="008F7E2C">
                <w:rPr>
                  <w:rFonts w:asciiTheme="minorHAnsi" w:hAnsiTheme="minorHAnsi"/>
                  <w:color w:val="000000"/>
                </w:rPr>
                <w:t>436</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67" w:author="DOLLY, MARTIN C" w:date="2017-02-20T17:18:00Z"/>
                <w:rFonts w:asciiTheme="minorHAnsi" w:hAnsiTheme="minorHAnsi"/>
                <w:color w:val="000000"/>
              </w:rPr>
            </w:pPr>
            <w:ins w:id="1468" w:author="DOLLY, MARTIN C" w:date="2017-02-20T17:18:00Z">
              <w:r w:rsidRPr="008F7E2C">
                <w:rPr>
                  <w:rFonts w:asciiTheme="minorHAnsi" w:hAnsiTheme="minorHAnsi"/>
                  <w:color w:val="000000"/>
                </w:rPr>
                <w:t>Bad  identity Info</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69" w:author="DOLLY, MARTIN C" w:date="2017-02-20T17:18:00Z"/>
                <w:rFonts w:asciiTheme="minorHAnsi" w:hAnsiTheme="minorHAnsi"/>
                <w:color w:val="000000"/>
              </w:rPr>
            </w:pPr>
            <w:ins w:id="1470"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471"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72" w:author="DOLLY, MARTIN C" w:date="2017-02-20T17:18:00Z"/>
                <w:rFonts w:asciiTheme="minorHAnsi" w:hAnsiTheme="minorHAnsi"/>
                <w:color w:val="000000"/>
              </w:rPr>
            </w:pPr>
            <w:ins w:id="1473" w:author="DOLLY, MARTIN C" w:date="2017-02-20T17:18:00Z">
              <w:r w:rsidRPr="008F7E2C">
                <w:rPr>
                  <w:rFonts w:asciiTheme="minorHAnsi" w:hAnsiTheme="minorHAnsi"/>
                  <w:color w:val="000000"/>
                </w:rPr>
                <w:t>E11</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74" w:author="DOLLY, MARTIN C" w:date="2017-02-20T17:18:00Z"/>
                <w:rFonts w:asciiTheme="minorHAnsi" w:hAnsiTheme="minorHAnsi"/>
                <w:color w:val="000000"/>
              </w:rPr>
            </w:pPr>
            <w:ins w:id="1475"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typ</w:t>
              </w:r>
              <w:proofErr w:type="spellEnd"/>
              <w:r w:rsidRPr="008F7E2C">
                <w:rPr>
                  <w:rFonts w:asciiTheme="minorHAnsi" w:hAnsiTheme="minorHAnsi"/>
                  <w:color w:val="000000"/>
                </w:rPr>
                <w:t>” from PASSporT header is  not  “passport”</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76" w:author="DOLLY, MARTIN C" w:date="2017-02-20T17:18:00Z"/>
                <w:rFonts w:asciiTheme="minorHAnsi" w:hAnsiTheme="minorHAnsi"/>
                <w:color w:val="000000"/>
              </w:rPr>
            </w:pPr>
            <w:ins w:id="1477" w:author="DOLLY, MARTIN C" w:date="2017-02-20T17:18:00Z">
              <w:r w:rsidRPr="008F7E2C">
                <w:rPr>
                  <w:rFonts w:asciiTheme="minorHAnsi" w:hAnsiTheme="minorHAnsi"/>
                  <w:color w:val="000000"/>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78" w:author="DOLLY, MARTIN C" w:date="2017-02-20T17:18:00Z"/>
                <w:rFonts w:asciiTheme="minorHAnsi" w:hAnsiTheme="minorHAnsi"/>
                <w:color w:val="000000"/>
              </w:rPr>
            </w:pPr>
            <w:ins w:id="1479" w:author="DOLLY, MARTIN C" w:date="2017-02-20T17:18:00Z">
              <w:r w:rsidRPr="008F7E2C">
                <w:rPr>
                  <w:rFonts w:asciiTheme="minorHAnsi" w:hAnsiTheme="minorHAnsi"/>
                  <w:color w:val="000000"/>
                </w:rPr>
                <w:t xml:space="preserve">437 </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480" w:author="DOLLY, MARTIN C" w:date="2017-02-20T17:18:00Z"/>
                <w:rFonts w:asciiTheme="minorHAnsi" w:hAnsiTheme="minorHAnsi"/>
                <w:color w:val="000000"/>
              </w:rPr>
            </w:pPr>
            <w:ins w:id="1481" w:author="DOLLY, MARTIN C" w:date="2017-02-20T17:18:00Z">
              <w:r w:rsidRPr="008F7E2C">
                <w:rPr>
                  <w:rFonts w:asciiTheme="minorHAnsi" w:hAnsiTheme="minorHAnsi"/>
                  <w:color w:val="000000"/>
                </w:rPr>
                <w:t>Unsupported credential</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82" w:author="DOLLY, MARTIN C" w:date="2017-02-20T17:18:00Z"/>
                <w:rFonts w:asciiTheme="minorHAnsi" w:hAnsiTheme="minorHAnsi"/>
                <w:color w:val="000000"/>
              </w:rPr>
            </w:pPr>
            <w:ins w:id="1483" w:author="DOLLY, MARTIN C" w:date="2017-02-20T17:18:00Z">
              <w:r w:rsidRPr="008F7E2C">
                <w:rPr>
                  <w:rFonts w:asciiTheme="minorHAnsi" w:hAnsiTheme="minorHAnsi"/>
                  <w:color w:val="000000"/>
                </w:rPr>
                <w:t>No-TN-Validation</w:t>
              </w:r>
            </w:ins>
          </w:p>
        </w:tc>
      </w:tr>
      <w:tr w:rsidR="008F7E2C" w:rsidRPr="008F7E2C" w:rsidTr="00830B6C">
        <w:trPr>
          <w:trHeight w:val="205"/>
          <w:ins w:id="1484"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85" w:author="DOLLY, MARTIN C" w:date="2017-02-20T17:18:00Z"/>
                <w:rFonts w:asciiTheme="minorHAnsi" w:hAnsiTheme="minorHAnsi"/>
                <w:color w:val="000000"/>
              </w:rPr>
            </w:pPr>
            <w:ins w:id="1486" w:author="DOLLY, MARTIN C" w:date="2017-02-20T17:18:00Z">
              <w:r w:rsidRPr="008F7E2C">
                <w:rPr>
                  <w:rFonts w:asciiTheme="minorHAnsi" w:hAnsiTheme="minorHAnsi"/>
                  <w:color w:val="000000"/>
                </w:rPr>
                <w:t>E12</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487" w:author="DOLLY, MARTIN C" w:date="2017-02-20T17:18:00Z"/>
                <w:rFonts w:asciiTheme="minorHAnsi" w:hAnsiTheme="minorHAnsi"/>
                <w:color w:val="000000"/>
              </w:rPr>
            </w:pPr>
            <w:ins w:id="1488"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alg</w:t>
              </w:r>
              <w:proofErr w:type="spellEnd"/>
              <w:r w:rsidRPr="008F7E2C">
                <w:rPr>
                  <w:rFonts w:asciiTheme="minorHAnsi" w:hAnsiTheme="minorHAnsi"/>
                  <w:color w:val="000000"/>
                </w:rPr>
                <w:t>” from PASSporT header is  not  “ES256”</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89" w:author="DOLLY, MARTIN C" w:date="2017-02-20T17:18:00Z"/>
                <w:rFonts w:asciiTheme="minorHAnsi" w:hAnsiTheme="minorHAnsi"/>
                <w:color w:val="000000"/>
              </w:rPr>
            </w:pPr>
            <w:ins w:id="1490"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491" w:author="DOLLY, MARTIN C" w:date="2017-02-20T17:18:00Z"/>
                <w:rFonts w:asciiTheme="minorHAnsi" w:hAnsiTheme="minorHAnsi"/>
                <w:color w:val="000000"/>
              </w:rPr>
            </w:pPr>
            <w:ins w:id="1492" w:author="DOLLY, MARTIN C" w:date="2017-02-20T17:18:00Z">
              <w:r w:rsidRPr="008F7E2C">
                <w:rPr>
                  <w:rFonts w:asciiTheme="minorHAnsi" w:hAnsiTheme="minorHAnsi"/>
                  <w:color w:val="000000"/>
                </w:rPr>
                <w:t xml:space="preserve">437 </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493" w:author="DOLLY, MARTIN C" w:date="2017-02-20T17:18:00Z"/>
                <w:rFonts w:asciiTheme="minorHAnsi" w:hAnsiTheme="minorHAnsi"/>
                <w:color w:val="000000"/>
              </w:rPr>
            </w:pPr>
            <w:ins w:id="1494" w:author="DOLLY, MARTIN C" w:date="2017-02-20T17:18:00Z">
              <w:r w:rsidRPr="008F7E2C">
                <w:rPr>
                  <w:rFonts w:asciiTheme="minorHAnsi" w:hAnsiTheme="minorHAnsi"/>
                  <w:color w:val="000000"/>
                </w:rPr>
                <w:t>Unsupported credential</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495" w:author="DOLLY, MARTIN C" w:date="2017-02-20T17:18:00Z"/>
                <w:rFonts w:asciiTheme="minorHAnsi" w:hAnsiTheme="minorHAnsi"/>
                <w:color w:val="000000"/>
              </w:rPr>
            </w:pPr>
            <w:ins w:id="1496"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497"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498" w:author="DOLLY, MARTIN C" w:date="2017-02-20T17:18:00Z"/>
                <w:rFonts w:asciiTheme="minorHAnsi" w:hAnsiTheme="minorHAnsi"/>
                <w:color w:val="000000"/>
              </w:rPr>
            </w:pPr>
            <w:ins w:id="1499" w:author="DOLLY, MARTIN C" w:date="2017-02-20T17:18:00Z">
              <w:r w:rsidRPr="008F7E2C">
                <w:rPr>
                  <w:rFonts w:asciiTheme="minorHAnsi" w:hAnsiTheme="minorHAnsi"/>
                  <w:color w:val="000000"/>
                </w:rPr>
                <w:t>E13</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00" w:author="DOLLY, MARTIN C" w:date="2017-02-20T17:18:00Z"/>
                <w:rFonts w:asciiTheme="minorHAnsi" w:hAnsiTheme="minorHAnsi"/>
                <w:color w:val="000000"/>
              </w:rPr>
            </w:pPr>
            <w:ins w:id="1501"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ppt</w:t>
              </w:r>
              <w:proofErr w:type="spellEnd"/>
              <w:r w:rsidRPr="008F7E2C">
                <w:rPr>
                  <w:rFonts w:asciiTheme="minorHAnsi" w:hAnsiTheme="minorHAnsi"/>
                  <w:color w:val="000000"/>
                </w:rPr>
                <w:t>” from PASSporT header is  not “shaken”</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02" w:author="DOLLY, MARTIN C" w:date="2017-02-20T17:18:00Z"/>
                <w:rFonts w:asciiTheme="minorHAnsi" w:hAnsiTheme="minorHAnsi"/>
                <w:color w:val="000000"/>
              </w:rPr>
            </w:pPr>
            <w:ins w:id="1503"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04" w:author="DOLLY, MARTIN C" w:date="2017-02-20T17:18:00Z"/>
                <w:rFonts w:asciiTheme="minorHAnsi" w:hAnsiTheme="minorHAnsi"/>
                <w:color w:val="000000"/>
              </w:rPr>
            </w:pPr>
            <w:ins w:id="1505"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06" w:author="DOLLY, MARTIN C" w:date="2017-02-20T17:18:00Z"/>
                <w:rFonts w:asciiTheme="minorHAnsi" w:hAnsiTheme="minorHAnsi"/>
                <w:color w:val="000000"/>
              </w:rPr>
            </w:pPr>
            <w:ins w:id="1507"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08" w:author="DOLLY, MARTIN C" w:date="2017-02-20T17:18:00Z"/>
                <w:rFonts w:asciiTheme="minorHAnsi" w:hAnsiTheme="minorHAnsi"/>
                <w:color w:val="000000"/>
              </w:rPr>
            </w:pPr>
            <w:ins w:id="1509"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10" w:author="DOLLY, MARTIN C" w:date="2017-02-20T17:18:00Z"/>
                <w:rFonts w:asciiTheme="minorHAnsi" w:hAnsiTheme="minorHAnsi"/>
                <w:color w:val="000000"/>
              </w:rPr>
            </w:pPr>
            <w:ins w:id="1511" w:author="DOLLY, MARTIN C" w:date="2017-02-20T17:18:00Z">
              <w:r w:rsidRPr="008F7E2C">
                <w:rPr>
                  <w:rFonts w:asciiTheme="minorHAnsi" w:hAnsiTheme="minorHAnsi"/>
                  <w:color w:val="000000"/>
                </w:rPr>
                <w:t>No-TN-Validation</w:t>
              </w:r>
            </w:ins>
          </w:p>
        </w:tc>
      </w:tr>
      <w:tr w:rsidR="008F7E2C" w:rsidRPr="008F7E2C" w:rsidTr="00830B6C">
        <w:trPr>
          <w:trHeight w:val="205"/>
          <w:ins w:id="1512"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13" w:author="DOLLY, MARTIN C" w:date="2017-02-20T17:18:00Z"/>
                <w:rFonts w:asciiTheme="minorHAnsi" w:hAnsiTheme="minorHAnsi"/>
                <w:color w:val="000000"/>
              </w:rPr>
            </w:pPr>
            <w:ins w:id="1514" w:author="DOLLY, MARTIN C" w:date="2017-02-20T17:18:00Z">
              <w:r w:rsidRPr="008F7E2C">
                <w:rPr>
                  <w:rFonts w:asciiTheme="minorHAnsi" w:hAnsiTheme="minorHAnsi"/>
                  <w:color w:val="000000"/>
                </w:rPr>
                <w:t>E14</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15" w:author="DOLLY, MARTIN C" w:date="2017-02-20T17:18:00Z"/>
                <w:rFonts w:asciiTheme="minorHAnsi" w:hAnsiTheme="minorHAnsi"/>
                <w:color w:val="000000"/>
              </w:rPr>
            </w:pPr>
            <w:ins w:id="1516" w:author="DOLLY, MARTIN C" w:date="2017-02-20T17:18:00Z">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 “</w:t>
              </w:r>
              <w:proofErr w:type="spellStart"/>
              <w:r w:rsidRPr="008F7E2C">
                <w:rPr>
                  <w:rFonts w:asciiTheme="minorHAnsi" w:hAnsiTheme="minorHAnsi"/>
                  <w:color w:val="000000"/>
                </w:rPr>
                <w:t>orig</w:t>
              </w:r>
              <w:proofErr w:type="spellEnd"/>
              <w:r w:rsidRPr="008F7E2C">
                <w:rPr>
                  <w:rFonts w:asciiTheme="minorHAnsi" w:hAnsiTheme="minorHAnsi"/>
                  <w:color w:val="000000"/>
                </w:rPr>
                <w:t>” , “attest” , “</w:t>
              </w:r>
              <w:proofErr w:type="spellStart"/>
              <w:r w:rsidRPr="008F7E2C">
                <w:rPr>
                  <w:rFonts w:asciiTheme="minorHAnsi" w:hAnsiTheme="minorHAnsi"/>
                  <w:color w:val="000000"/>
                </w:rPr>
                <w:t>origid</w:t>
              </w:r>
              <w:proofErr w:type="spellEnd"/>
              <w:r w:rsidRPr="008F7E2C">
                <w:rPr>
                  <w:rFonts w:asciiTheme="minorHAnsi" w:hAnsiTheme="minorHAnsi"/>
                  <w:color w:val="000000"/>
                </w:rPr>
                <w:t>” )</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17" w:author="DOLLY, MARTIN C" w:date="2017-02-20T17:18:00Z"/>
                <w:rFonts w:asciiTheme="minorHAnsi" w:hAnsiTheme="minorHAnsi"/>
                <w:color w:val="000000"/>
              </w:rPr>
            </w:pPr>
            <w:ins w:id="1518"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19" w:author="DOLLY, MARTIN C" w:date="2017-02-20T17:18:00Z"/>
                <w:rFonts w:asciiTheme="minorHAnsi" w:hAnsiTheme="minorHAnsi"/>
                <w:color w:val="000000"/>
              </w:rPr>
            </w:pPr>
            <w:ins w:id="1520"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21" w:author="DOLLY, MARTIN C" w:date="2017-02-20T17:18:00Z"/>
                <w:rFonts w:asciiTheme="minorHAnsi" w:hAnsiTheme="minorHAnsi"/>
                <w:color w:val="000000"/>
              </w:rPr>
            </w:pPr>
            <w:ins w:id="1522"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23" w:author="DOLLY, MARTIN C" w:date="2017-02-20T17:18:00Z"/>
                <w:rFonts w:asciiTheme="minorHAnsi" w:hAnsiTheme="minorHAnsi"/>
                <w:color w:val="000000"/>
              </w:rPr>
            </w:pPr>
            <w:ins w:id="1524"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25" w:author="DOLLY, MARTIN C" w:date="2017-02-20T17:18:00Z"/>
                <w:rFonts w:asciiTheme="minorHAnsi" w:hAnsiTheme="minorHAnsi"/>
                <w:color w:val="000000"/>
              </w:rPr>
            </w:pPr>
            <w:ins w:id="1526"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527"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28" w:author="DOLLY, MARTIN C" w:date="2017-02-20T17:18:00Z"/>
                <w:rFonts w:asciiTheme="minorHAnsi" w:hAnsiTheme="minorHAnsi"/>
                <w:color w:val="000000"/>
              </w:rPr>
            </w:pPr>
            <w:ins w:id="1529" w:author="DOLLY, MARTIN C" w:date="2017-02-20T17:18:00Z">
              <w:r w:rsidRPr="008F7E2C">
                <w:rPr>
                  <w:rFonts w:asciiTheme="minorHAnsi" w:hAnsiTheme="minorHAnsi"/>
                  <w:color w:val="000000"/>
                </w:rPr>
                <w:t>E15</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30" w:author="DOLLY, MARTIN C" w:date="2017-02-20T17:18:00Z"/>
                <w:rFonts w:asciiTheme="minorHAnsi" w:hAnsiTheme="minorHAnsi"/>
                <w:color w:val="000000"/>
              </w:rPr>
            </w:pPr>
            <w:ins w:id="1531"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32" w:author="DOLLY, MARTIN C" w:date="2017-02-20T17:18:00Z"/>
                <w:rFonts w:asciiTheme="minorHAnsi" w:hAnsiTheme="minorHAnsi"/>
                <w:color w:val="000000"/>
              </w:rPr>
            </w:pPr>
            <w:ins w:id="1533" w:author="DOLLY, MARTIN C" w:date="2017-02-20T17:18:00Z">
              <w:r w:rsidRPr="008F7E2C">
                <w:rPr>
                  <w:rFonts w:asciiTheme="minorHAnsi" w:hAnsiTheme="minorHAnsi"/>
                  <w:color w:val="000000"/>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34" w:author="DOLLY, MARTIN C" w:date="2017-02-20T17:18:00Z"/>
                <w:rFonts w:asciiTheme="minorHAnsi" w:hAnsiTheme="minorHAnsi"/>
                <w:color w:val="000000"/>
              </w:rPr>
            </w:pPr>
            <w:ins w:id="1535" w:author="DOLLY, MARTIN C" w:date="2017-02-20T17:18:00Z">
              <w:r w:rsidRPr="008F7E2C">
                <w:rPr>
                  <w:rFonts w:asciiTheme="minorHAnsi" w:hAnsiTheme="minorHAnsi"/>
                  <w:color w:val="000000"/>
                </w:rPr>
                <w:t>403</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36" w:author="DOLLY, MARTIN C" w:date="2017-02-20T17:18:00Z"/>
                <w:rFonts w:asciiTheme="minorHAnsi" w:hAnsiTheme="minorHAnsi"/>
                <w:color w:val="000000"/>
              </w:rPr>
            </w:pPr>
            <w:ins w:id="1537" w:author="DOLLY, MARTIN C" w:date="2017-02-20T17:18:00Z">
              <w:r w:rsidRPr="008F7E2C">
                <w:rPr>
                  <w:rFonts w:asciiTheme="minorHAnsi" w:hAnsiTheme="minorHAnsi"/>
                  <w:color w:val="000000"/>
                </w:rPr>
                <w:t>Stale Date</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38" w:author="DOLLY, MARTIN C" w:date="2017-02-20T17:18:00Z"/>
                <w:rFonts w:asciiTheme="minorHAnsi" w:hAnsiTheme="minorHAnsi"/>
                <w:color w:val="000000"/>
              </w:rPr>
            </w:pPr>
            <w:ins w:id="1539" w:author="DOLLY, MARTIN C" w:date="2017-02-20T17:18:00Z">
              <w:r w:rsidRPr="008F7E2C">
                <w:rPr>
                  <w:rFonts w:asciiTheme="minorHAnsi" w:hAnsiTheme="minorHAnsi"/>
                  <w:color w:val="000000"/>
                </w:rPr>
                <w:t>No-TN-Validation</w:t>
              </w:r>
            </w:ins>
          </w:p>
        </w:tc>
      </w:tr>
      <w:tr w:rsidR="008F7E2C" w:rsidRPr="008F7E2C" w:rsidTr="00830B6C">
        <w:trPr>
          <w:trHeight w:val="205"/>
          <w:ins w:id="1540"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41" w:author="DOLLY, MARTIN C" w:date="2017-02-20T17:18:00Z"/>
                <w:rFonts w:asciiTheme="minorHAnsi" w:hAnsiTheme="minorHAnsi"/>
                <w:color w:val="000000"/>
              </w:rPr>
            </w:pPr>
            <w:ins w:id="1542" w:author="DOLLY, MARTIN C" w:date="2017-02-20T17:18:00Z">
              <w:r w:rsidRPr="008F7E2C">
                <w:rPr>
                  <w:rFonts w:asciiTheme="minorHAnsi" w:hAnsiTheme="minorHAnsi"/>
                  <w:color w:val="000000"/>
                </w:rPr>
                <w:t>E16</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43" w:author="DOLLY, MARTIN C" w:date="2017-02-20T17:18:00Z"/>
                <w:rFonts w:asciiTheme="minorHAnsi" w:hAnsiTheme="minorHAnsi"/>
                <w:color w:val="000000"/>
              </w:rPr>
            </w:pPr>
            <w:ins w:id="1544"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orig</w:t>
              </w:r>
              <w:proofErr w:type="spellEnd"/>
              <w:r w:rsidRPr="008F7E2C">
                <w:rPr>
                  <w:rFonts w:asciiTheme="minorHAnsi" w:hAnsiTheme="minorHAnsi"/>
                  <w:color w:val="000000"/>
                </w:rPr>
                <w:t>”  and “</w:t>
              </w:r>
              <w:proofErr w:type="spellStart"/>
              <w:r w:rsidRPr="008F7E2C">
                <w:rPr>
                  <w:rFonts w:asciiTheme="minorHAnsi" w:hAnsiTheme="minorHAnsi"/>
                  <w:color w:val="000000"/>
                </w:rPr>
                <w:t>dest</w:t>
              </w:r>
              <w:proofErr w:type="spellEnd"/>
              <w:r w:rsidRPr="008F7E2C">
                <w:rPr>
                  <w:rFonts w:asciiTheme="minorHAnsi" w:hAnsiTheme="minorHAnsi"/>
                  <w:color w:val="000000"/>
                </w:rPr>
                <w:t xml:space="preserve">”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45" w:author="DOLLY, MARTIN C" w:date="2017-02-20T17:18:00Z"/>
                <w:rFonts w:asciiTheme="minorHAnsi" w:hAnsiTheme="minorHAnsi"/>
                <w:color w:val="000000"/>
              </w:rPr>
            </w:pPr>
            <w:ins w:id="1546"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47" w:author="DOLLY, MARTIN C" w:date="2017-02-20T17:18:00Z"/>
                <w:rFonts w:asciiTheme="minorHAnsi" w:hAnsiTheme="minorHAnsi"/>
                <w:color w:val="000000"/>
              </w:rPr>
            </w:pPr>
            <w:ins w:id="1548"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49" w:author="DOLLY, MARTIN C" w:date="2017-02-20T17:18:00Z"/>
                <w:rFonts w:asciiTheme="minorHAnsi" w:hAnsiTheme="minorHAnsi"/>
                <w:color w:val="000000"/>
              </w:rPr>
            </w:pPr>
            <w:ins w:id="1550"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51" w:author="DOLLY, MARTIN C" w:date="2017-02-20T17:18:00Z"/>
                <w:rFonts w:asciiTheme="minorHAnsi" w:hAnsiTheme="minorHAnsi"/>
                <w:color w:val="000000"/>
              </w:rPr>
            </w:pPr>
            <w:ins w:id="1552"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53" w:author="DOLLY, MARTIN C" w:date="2017-02-20T17:18:00Z"/>
                <w:rFonts w:asciiTheme="minorHAnsi" w:hAnsiTheme="minorHAnsi"/>
                <w:color w:val="000000"/>
              </w:rPr>
            </w:pPr>
            <w:ins w:id="1554" w:author="DOLLY, MARTIN C" w:date="2017-02-20T17:18:00Z">
              <w:r w:rsidRPr="008F7E2C">
                <w:rPr>
                  <w:rFonts w:asciiTheme="minorHAnsi" w:hAnsiTheme="minorHAnsi"/>
                  <w:color w:val="000000"/>
                </w:rPr>
                <w:t>No-TN-Validation</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05"/>
          <w:ins w:id="1555"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56" w:author="DOLLY, MARTIN C" w:date="2017-02-20T17:18:00Z"/>
                <w:rFonts w:asciiTheme="minorHAnsi" w:hAnsiTheme="minorHAnsi"/>
                <w:color w:val="000000"/>
              </w:rPr>
            </w:pPr>
            <w:ins w:id="1557" w:author="DOLLY, MARTIN C" w:date="2017-02-20T17:18:00Z">
              <w:r w:rsidRPr="008F7E2C">
                <w:rPr>
                  <w:rFonts w:asciiTheme="minorHAnsi" w:hAnsiTheme="minorHAnsi"/>
                  <w:color w:val="000000"/>
                </w:rPr>
                <w:t>E17</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58" w:author="DOLLY, MARTIN C" w:date="2017-02-20T17:18:00Z"/>
                <w:rFonts w:asciiTheme="minorHAnsi" w:hAnsiTheme="minorHAnsi"/>
                <w:color w:val="000000"/>
              </w:rPr>
            </w:pPr>
            <w:ins w:id="1559" w:author="DOLLY, MARTIN C" w:date="2017-02-20T17:18:00Z">
              <w:r w:rsidRPr="008F7E2C">
                <w:rPr>
                  <w:rFonts w:asciiTheme="minorHAnsi" w:hAnsiTheme="minorHAnsi"/>
                  <w:color w:val="000000"/>
                </w:rPr>
                <w:t>Failed to authenticate CA</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60" w:author="DOLLY, MARTIN C" w:date="2017-02-20T17:18:00Z"/>
                <w:rFonts w:asciiTheme="minorHAnsi" w:hAnsiTheme="minorHAnsi"/>
                <w:color w:val="000000"/>
              </w:rPr>
            </w:pPr>
            <w:ins w:id="1561" w:author="DOLLY, MARTIN C" w:date="2017-02-20T17:18:00Z">
              <w:r w:rsidRPr="008F7E2C">
                <w:rPr>
                  <w:rFonts w:asciiTheme="minorHAnsi" w:hAnsiTheme="minorHAnsi"/>
                  <w:color w:val="000000"/>
                </w:rPr>
                <w:t>4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62" w:author="DOLLY, MARTIN C" w:date="2017-02-20T17:18:00Z"/>
                <w:rFonts w:asciiTheme="minorHAnsi" w:hAnsiTheme="minorHAnsi"/>
                <w:color w:val="000000"/>
              </w:rPr>
            </w:pPr>
            <w:ins w:id="1563" w:author="DOLLY, MARTIN C" w:date="2017-02-20T17:18:00Z">
              <w:r w:rsidRPr="008F7E2C">
                <w:rPr>
                  <w:rFonts w:asciiTheme="minorHAnsi" w:hAnsiTheme="minorHAnsi"/>
                  <w:color w:val="000000"/>
                </w:rPr>
                <w:t>437</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64" w:author="DOLLY, MARTIN C" w:date="2017-02-20T17:18:00Z"/>
                <w:rFonts w:asciiTheme="minorHAnsi" w:hAnsiTheme="minorHAnsi"/>
                <w:color w:val="000000"/>
              </w:rPr>
            </w:pPr>
            <w:ins w:id="1565" w:author="DOLLY, MARTIN C" w:date="2017-02-20T17:18:00Z">
              <w:r w:rsidRPr="008F7E2C">
                <w:rPr>
                  <w:rFonts w:asciiTheme="minorHAnsi" w:hAnsiTheme="minorHAnsi"/>
                  <w:color w:val="000000"/>
                </w:rPr>
                <w:t>Unsupported credential</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66" w:author="DOLLY, MARTIN C" w:date="2017-02-20T17:18:00Z"/>
                <w:rFonts w:asciiTheme="minorHAnsi" w:hAnsiTheme="minorHAnsi"/>
                <w:color w:val="000000"/>
              </w:rPr>
            </w:pPr>
            <w:ins w:id="1567" w:author="DOLLY, MARTIN C" w:date="2017-02-20T17:18:00Z">
              <w:r w:rsidRPr="008F7E2C">
                <w:rPr>
                  <w:rFonts w:asciiTheme="minorHAnsi" w:hAnsiTheme="minorHAnsi"/>
                  <w:color w:val="000000"/>
                </w:rPr>
                <w:t>TN-Validation-Failed</w:t>
              </w:r>
            </w:ins>
          </w:p>
        </w:tc>
      </w:tr>
      <w:tr w:rsidR="008F7E2C" w:rsidRPr="008F7E2C" w:rsidTr="00830B6C">
        <w:trPr>
          <w:trHeight w:val="403"/>
          <w:ins w:id="1568"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69" w:author="DOLLY, MARTIN C" w:date="2017-02-20T17:18:00Z"/>
                <w:rFonts w:asciiTheme="minorHAnsi" w:hAnsiTheme="minorHAnsi"/>
                <w:color w:val="000000"/>
              </w:rPr>
            </w:pPr>
            <w:ins w:id="1570" w:author="DOLLY, MARTIN C" w:date="2017-02-20T17:18:00Z">
              <w:r w:rsidRPr="008F7E2C">
                <w:rPr>
                  <w:rFonts w:asciiTheme="minorHAnsi" w:hAnsiTheme="minorHAnsi"/>
                  <w:color w:val="000000"/>
                </w:rPr>
                <w:t>E18</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71" w:author="DOLLY, MARTIN C" w:date="2017-02-20T17:18:00Z"/>
                <w:rFonts w:asciiTheme="minorHAnsi" w:hAnsiTheme="minorHAnsi"/>
                <w:color w:val="000000"/>
              </w:rPr>
            </w:pPr>
            <w:ins w:id="1572" w:author="DOLLY, MARTIN C" w:date="2017-02-20T17:18:00Z">
              <w:r w:rsidRPr="008F7E2C">
                <w:rPr>
                  <w:rFonts w:asciiTheme="minorHAnsi" w:hAnsiTheme="minorHAnsi"/>
                  <w:color w:val="000000"/>
                </w:rPr>
                <w:t xml:space="preserve">Signature validation failed </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73" w:author="DOLLY, MARTIN C" w:date="2017-02-20T17:18:00Z"/>
                <w:rFonts w:asciiTheme="minorHAnsi" w:hAnsiTheme="minorHAnsi"/>
                <w:color w:val="000000"/>
                <w:highlight w:val="white"/>
              </w:rPr>
            </w:pPr>
            <w:ins w:id="1574" w:author="DOLLY, MARTIN C" w:date="2017-02-20T17:18:00Z">
              <w:r w:rsidRPr="008F7E2C">
                <w:rPr>
                  <w:rFonts w:asciiTheme="minorHAnsi" w:hAnsiTheme="minorHAnsi"/>
                  <w:color w:val="000000"/>
                  <w:highlight w:val="white"/>
                </w:rPr>
                <w:t xml:space="preserve">200 </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75" w:author="DOLLY, MARTIN C" w:date="2017-02-20T17:18:00Z"/>
                <w:rFonts w:asciiTheme="minorHAnsi" w:hAnsiTheme="minorHAnsi"/>
                <w:color w:val="000000"/>
              </w:rPr>
            </w:pPr>
            <w:ins w:id="1576"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77" w:author="DOLLY, MARTIN C" w:date="2017-02-20T17:18:00Z"/>
                <w:rFonts w:asciiTheme="minorHAnsi" w:hAnsiTheme="minorHAnsi"/>
                <w:color w:val="000000"/>
              </w:rPr>
            </w:pPr>
            <w:ins w:id="1578"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579" w:author="DOLLY, MARTIN C" w:date="2017-02-20T17:18:00Z"/>
                <w:rFonts w:asciiTheme="minorHAnsi" w:hAnsiTheme="minorHAnsi"/>
                <w:color w:val="000000"/>
              </w:rPr>
            </w:pPr>
            <w:ins w:id="1580"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81" w:author="DOLLY, MARTIN C" w:date="2017-02-20T17:18:00Z"/>
                <w:rFonts w:asciiTheme="minorHAnsi" w:hAnsiTheme="minorHAnsi"/>
                <w:color w:val="000000"/>
              </w:rPr>
            </w:pPr>
            <w:ins w:id="1582" w:author="DOLLY, MARTIN C" w:date="2017-02-20T17:18:00Z">
              <w:r w:rsidRPr="008F7E2C">
                <w:rPr>
                  <w:rFonts w:asciiTheme="minorHAnsi" w:hAnsiTheme="minorHAnsi"/>
                  <w:color w:val="000000"/>
                </w:rPr>
                <w:t>TN-Validation-Failed</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430"/>
          <w:ins w:id="1583"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84" w:author="DOLLY, MARTIN C" w:date="2017-02-20T17:18:00Z"/>
                <w:rFonts w:asciiTheme="minorHAnsi" w:hAnsiTheme="minorHAnsi"/>
                <w:color w:val="000000"/>
              </w:rPr>
            </w:pPr>
            <w:ins w:id="1585" w:author="DOLLY, MARTIN C" w:date="2017-02-20T17:18:00Z">
              <w:r w:rsidRPr="008F7E2C">
                <w:rPr>
                  <w:rFonts w:asciiTheme="minorHAnsi" w:hAnsiTheme="minorHAnsi"/>
                  <w:color w:val="000000"/>
                </w:rPr>
                <w:lastRenderedPageBreak/>
                <w:t>E19</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586" w:author="DOLLY, MARTIN C" w:date="2017-02-20T17:18:00Z"/>
                <w:rFonts w:asciiTheme="minorHAnsi" w:hAnsiTheme="minorHAnsi"/>
                <w:color w:val="000000"/>
              </w:rPr>
            </w:pPr>
            <w:ins w:id="1587" w:author="DOLLY, MARTIN C" w:date="2017-02-20T17:18:00Z">
              <w:r w:rsidRPr="008F7E2C">
                <w:rPr>
                  <w:rFonts w:asciiTheme="minorHAnsi" w:hAnsiTheme="minorHAnsi"/>
                  <w:color w:val="000000"/>
                </w:rPr>
                <w:t>Missing  SHAKEN  extension “attest” claim in the decrypted PASSporT</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88" w:author="DOLLY, MARTIN C" w:date="2017-02-20T17:18:00Z"/>
                <w:rFonts w:asciiTheme="minorHAnsi" w:hAnsiTheme="minorHAnsi"/>
                <w:color w:val="000000"/>
              </w:rPr>
            </w:pPr>
            <w:ins w:id="1589"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590" w:author="DOLLY, MARTIN C" w:date="2017-02-20T17:18:00Z"/>
                <w:rFonts w:asciiTheme="minorHAnsi" w:hAnsiTheme="minorHAnsi"/>
                <w:color w:val="000000"/>
              </w:rPr>
            </w:pPr>
            <w:ins w:id="1591"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92" w:author="DOLLY, MARTIN C" w:date="2017-02-20T17:18:00Z"/>
                <w:rFonts w:asciiTheme="minorHAnsi" w:hAnsiTheme="minorHAnsi"/>
                <w:color w:val="000000"/>
              </w:rPr>
            </w:pPr>
            <w:ins w:id="1593"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594" w:author="DOLLY, MARTIN C" w:date="2017-02-20T17:18:00Z"/>
                <w:rFonts w:asciiTheme="minorHAnsi" w:hAnsiTheme="minorHAnsi"/>
                <w:color w:val="000000"/>
              </w:rPr>
            </w:pPr>
            <w:ins w:id="1595"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596" w:author="DOLLY, MARTIN C" w:date="2017-02-20T17:18:00Z"/>
                <w:rFonts w:asciiTheme="minorHAnsi" w:hAnsiTheme="minorHAnsi"/>
                <w:color w:val="000000"/>
              </w:rPr>
            </w:pPr>
            <w:ins w:id="1597" w:author="DOLLY, MARTIN C" w:date="2017-02-20T17:18:00Z">
              <w:r w:rsidRPr="008F7E2C">
                <w:rPr>
                  <w:rFonts w:asciiTheme="minorHAnsi" w:hAnsiTheme="minorHAnsi"/>
                  <w:color w:val="000000"/>
                </w:rPr>
                <w:t>TN-Validation-Failed</w:t>
              </w:r>
            </w:ins>
          </w:p>
        </w:tc>
      </w:tr>
      <w:tr w:rsidR="008F7E2C" w:rsidRPr="008F7E2C" w:rsidTr="00830B6C">
        <w:trPr>
          <w:trHeight w:val="430"/>
          <w:ins w:id="1598"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599" w:author="DOLLY, MARTIN C" w:date="2017-02-20T17:18:00Z"/>
                <w:rFonts w:asciiTheme="minorHAnsi" w:hAnsiTheme="minorHAnsi"/>
                <w:color w:val="000000"/>
              </w:rPr>
            </w:pPr>
            <w:ins w:id="1600" w:author="DOLLY, MARTIN C" w:date="2017-02-20T17:18:00Z">
              <w:r w:rsidRPr="008F7E2C">
                <w:rPr>
                  <w:rFonts w:asciiTheme="minorHAnsi" w:hAnsiTheme="minorHAnsi"/>
                  <w:color w:val="000000"/>
                </w:rPr>
                <w:t>E20</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601" w:author="DOLLY, MARTIN C" w:date="2017-02-20T17:18:00Z"/>
                <w:rFonts w:asciiTheme="minorHAnsi" w:hAnsiTheme="minorHAnsi"/>
                <w:color w:val="000000"/>
              </w:rPr>
            </w:pPr>
            <w:ins w:id="1602" w:author="DOLLY, MARTIN C" w:date="2017-02-20T17:18:00Z">
              <w:r w:rsidRPr="008F7E2C">
                <w:rPr>
                  <w:rFonts w:asciiTheme="minorHAnsi" w:hAnsiTheme="minorHAnsi"/>
                  <w:color w:val="000000"/>
                </w:rPr>
                <w:t>Missing  SHAKEN  extension “</w:t>
              </w:r>
              <w:proofErr w:type="spellStart"/>
              <w:r w:rsidRPr="008F7E2C">
                <w:rPr>
                  <w:rFonts w:asciiTheme="minorHAnsi" w:hAnsiTheme="minorHAnsi"/>
                  <w:color w:val="000000"/>
                </w:rPr>
                <w:t>origid</w:t>
              </w:r>
              <w:proofErr w:type="spellEnd"/>
              <w:r w:rsidRPr="008F7E2C">
                <w:rPr>
                  <w:rFonts w:asciiTheme="minorHAnsi" w:hAnsiTheme="minorHAnsi"/>
                  <w:color w:val="000000"/>
                </w:rPr>
                <w:t>” claim in the decrypted PASSporT</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603" w:author="DOLLY, MARTIN C" w:date="2017-02-20T17:18:00Z"/>
                <w:rFonts w:asciiTheme="minorHAnsi" w:hAnsiTheme="minorHAnsi"/>
                <w:color w:val="000000"/>
              </w:rPr>
            </w:pPr>
            <w:ins w:id="1604"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605" w:author="DOLLY, MARTIN C" w:date="2017-02-20T17:18:00Z"/>
                <w:rFonts w:asciiTheme="minorHAnsi" w:hAnsiTheme="minorHAnsi"/>
                <w:color w:val="000000"/>
              </w:rPr>
            </w:pPr>
            <w:ins w:id="1606" w:author="DOLLY, MARTIN C" w:date="2017-02-20T17:18:00Z">
              <w:r w:rsidRPr="008F7E2C">
                <w:rPr>
                  <w:rFonts w:asciiTheme="minorHAnsi" w:hAnsiTheme="minorHAnsi"/>
                  <w:color w:val="000000"/>
                </w:rPr>
                <w:t>438</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607" w:author="DOLLY, MARTIN C" w:date="2017-02-20T17:18:00Z"/>
                <w:rFonts w:asciiTheme="minorHAnsi" w:hAnsiTheme="minorHAnsi"/>
                <w:color w:val="000000"/>
              </w:rPr>
            </w:pPr>
            <w:ins w:id="1608" w:author="DOLLY, MARTIN C" w:date="2017-02-20T17:18:00Z">
              <w:r w:rsidRPr="008F7E2C">
                <w:rPr>
                  <w:rFonts w:asciiTheme="minorHAnsi" w:hAnsiTheme="minorHAnsi"/>
                  <w:color w:val="000000"/>
                </w:rPr>
                <w:t>Invalid</w:t>
              </w:r>
            </w:ins>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609" w:author="DOLLY, MARTIN C" w:date="2017-02-20T17:18:00Z"/>
                <w:rFonts w:asciiTheme="minorHAnsi" w:hAnsiTheme="minorHAnsi"/>
                <w:color w:val="000000"/>
              </w:rPr>
            </w:pPr>
            <w:ins w:id="1610" w:author="DOLLY, MARTIN C" w:date="2017-02-20T17:18:00Z">
              <w:r w:rsidRPr="008F7E2C">
                <w:rPr>
                  <w:rFonts w:asciiTheme="minorHAnsi" w:hAnsiTheme="minorHAnsi"/>
                  <w:color w:val="000000"/>
                </w:rPr>
                <w:t>Identity Header</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611" w:author="DOLLY, MARTIN C" w:date="2017-02-20T17:18:00Z"/>
                <w:rFonts w:asciiTheme="minorHAnsi" w:hAnsiTheme="minorHAnsi"/>
                <w:color w:val="000000"/>
              </w:rPr>
            </w:pPr>
            <w:ins w:id="1612" w:author="DOLLY, MARTIN C" w:date="2017-02-20T17:18:00Z">
              <w:r w:rsidRPr="008F7E2C">
                <w:rPr>
                  <w:rFonts w:asciiTheme="minorHAnsi" w:hAnsiTheme="minorHAnsi"/>
                  <w:color w:val="000000"/>
                </w:rPr>
                <w:t>TN-Validation-Failed</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23"/>
          <w:ins w:id="1613"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614" w:author="DOLLY, MARTIN C" w:date="2017-02-20T17:18:00Z"/>
                <w:rFonts w:asciiTheme="minorHAnsi" w:hAnsiTheme="minorHAnsi"/>
                <w:color w:val="000000"/>
              </w:rPr>
            </w:pPr>
            <w:ins w:id="1615" w:author="DOLLY, MARTIN C" w:date="2017-02-20T17:18:00Z">
              <w:r w:rsidRPr="008F7E2C">
                <w:rPr>
                  <w:rFonts w:asciiTheme="minorHAnsi" w:hAnsiTheme="minorHAnsi"/>
                  <w:color w:val="000000"/>
                </w:rPr>
                <w:t>E21</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616" w:author="DOLLY, MARTIN C" w:date="2017-02-20T17:18:00Z"/>
                <w:rFonts w:asciiTheme="minorHAnsi" w:hAnsiTheme="minorHAnsi"/>
                <w:color w:val="000000"/>
              </w:rPr>
            </w:pPr>
            <w:ins w:id="1617" w:author="DOLLY, MARTIN C" w:date="2017-02-20T17:18:00Z">
              <w:r w:rsidRPr="008F7E2C">
                <w:rPr>
                  <w:rFonts w:asciiTheme="minorHAnsi" w:hAnsiTheme="minorHAnsi"/>
                  <w:color w:val="000000"/>
                </w:rPr>
                <w:t>“</w:t>
              </w:r>
              <w:proofErr w:type="spellStart"/>
              <w:r w:rsidRPr="008F7E2C">
                <w:rPr>
                  <w:rFonts w:asciiTheme="minorHAnsi" w:hAnsiTheme="minorHAnsi"/>
                  <w:color w:val="000000"/>
                </w:rPr>
                <w:t>orig</w:t>
              </w:r>
              <w:proofErr w:type="spellEnd"/>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xml:space="preserve">” claims  from  decrypted payload don’t match  the ones  received in the INVITE </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618" w:author="DOLLY, MARTIN C" w:date="2017-02-20T17:18:00Z"/>
                <w:rFonts w:asciiTheme="minorHAnsi" w:hAnsiTheme="minorHAnsi"/>
                <w:color w:val="000000"/>
              </w:rPr>
            </w:pPr>
            <w:ins w:id="1619"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620" w:author="DOLLY, MARTIN C" w:date="2017-02-20T17:18:00Z"/>
                <w:rFonts w:asciiTheme="minorHAnsi" w:hAnsiTheme="minorHAnsi"/>
                <w:color w:val="000000"/>
              </w:rPr>
            </w:pPr>
            <w:ins w:id="1621" w:author="DOLLY, MARTIN C" w:date="2017-02-20T17:18:00Z">
              <w:r w:rsidRPr="008F7E2C">
                <w:rPr>
                  <w:rFonts w:asciiTheme="minorHAnsi" w:hAnsiTheme="minorHAnsi"/>
                  <w:color w:val="000000"/>
                </w:rPr>
                <w:t xml:space="preserve">438 </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622" w:author="DOLLY, MARTIN C" w:date="2017-02-20T17:18:00Z"/>
                <w:rFonts w:asciiTheme="minorHAnsi" w:hAnsiTheme="minorHAnsi"/>
                <w:color w:val="000000"/>
              </w:rPr>
            </w:pPr>
            <w:ins w:id="1623" w:author="DOLLY, MARTIN C" w:date="2017-02-20T17:18:00Z">
              <w:r w:rsidRPr="008F7E2C">
                <w:rPr>
                  <w:rFonts w:asciiTheme="minorHAnsi" w:hAnsiTheme="minorHAnsi"/>
                  <w:color w:val="000000"/>
                </w:rPr>
                <w:t xml:space="preserve">Invalid Identity Header </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624" w:author="DOLLY, MARTIN C" w:date="2017-02-20T17:18:00Z"/>
                <w:rFonts w:asciiTheme="minorHAnsi" w:hAnsiTheme="minorHAnsi"/>
                <w:color w:val="000000"/>
              </w:rPr>
            </w:pPr>
            <w:ins w:id="1625" w:author="DOLLY, MARTIN C" w:date="2017-02-20T17:18:00Z">
              <w:r w:rsidRPr="008F7E2C">
                <w:rPr>
                  <w:rFonts w:asciiTheme="minorHAnsi" w:hAnsiTheme="minorHAnsi"/>
                  <w:color w:val="000000"/>
                </w:rPr>
                <w:t>TN-Validation-Failed</w:t>
              </w:r>
            </w:ins>
          </w:p>
        </w:tc>
      </w:tr>
      <w:tr w:rsidR="008F7E2C" w:rsidRPr="008F7E2C" w:rsidTr="00830B6C">
        <w:trPr>
          <w:trHeight w:val="223"/>
          <w:ins w:id="1626"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627" w:author="DOLLY, MARTIN C" w:date="2017-02-20T17:18:00Z"/>
                <w:rFonts w:asciiTheme="minorHAnsi" w:hAnsiTheme="minorHAnsi"/>
                <w:color w:val="000000"/>
              </w:rPr>
            </w:pPr>
            <w:ins w:id="1628" w:author="DOLLY, MARTIN C" w:date="2017-02-20T17:18:00Z">
              <w:r w:rsidRPr="008F7E2C">
                <w:rPr>
                  <w:rFonts w:asciiTheme="minorHAnsi" w:hAnsiTheme="minorHAnsi"/>
                  <w:color w:val="000000"/>
                </w:rPr>
                <w:t>E22</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629" w:author="DOLLY, MARTIN C" w:date="2017-02-20T17:18:00Z"/>
                <w:rFonts w:asciiTheme="minorHAnsi" w:hAnsiTheme="minorHAnsi"/>
                <w:color w:val="000000"/>
              </w:rPr>
            </w:pPr>
            <w:ins w:id="1630" w:author="DOLLY, MARTIN C" w:date="2017-02-20T17:18:00Z">
              <w:r w:rsidRPr="008F7E2C">
                <w:rPr>
                  <w:rFonts w:asciiTheme="minorHAnsi" w:hAnsiTheme="minorHAnsi"/>
                  <w:color w:val="000000"/>
                </w:rPr>
                <w:t>“</w:t>
              </w:r>
              <w:proofErr w:type="spellStart"/>
              <w:proofErr w:type="gramStart"/>
              <w:r w:rsidRPr="008F7E2C">
                <w:rPr>
                  <w:rFonts w:asciiTheme="minorHAnsi" w:hAnsiTheme="minorHAnsi"/>
                  <w:color w:val="000000"/>
                </w:rPr>
                <w:t>iat</w:t>
              </w:r>
              <w:proofErr w:type="spellEnd"/>
              <w:proofErr w:type="gramEnd"/>
              <w:r w:rsidRPr="008F7E2C">
                <w:rPr>
                  <w:rFonts w:asciiTheme="minorHAnsi" w:hAnsiTheme="minorHAnsi"/>
                  <w:color w:val="000000"/>
                </w:rPr>
                <w:t>” claim from decrypted payload doesn’t match the “</w:t>
              </w:r>
              <w:proofErr w:type="spellStart"/>
              <w:r w:rsidRPr="008F7E2C">
                <w:rPr>
                  <w:rFonts w:asciiTheme="minorHAnsi" w:hAnsiTheme="minorHAnsi"/>
                  <w:color w:val="000000"/>
                </w:rPr>
                <w:t>iat</w:t>
              </w:r>
              <w:proofErr w:type="spellEnd"/>
              <w:r w:rsidRPr="008F7E2C">
                <w:rPr>
                  <w:rFonts w:asciiTheme="minorHAnsi" w:hAnsiTheme="minorHAnsi"/>
                  <w:color w:val="000000"/>
                </w:rPr>
                <w:t>” from PASSporT payload.</w:t>
              </w:r>
            </w:ins>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631" w:author="DOLLY, MARTIN C" w:date="2017-02-20T17:18:00Z"/>
                <w:rFonts w:asciiTheme="minorHAnsi" w:hAnsiTheme="minorHAnsi"/>
                <w:color w:val="000000"/>
              </w:rPr>
            </w:pPr>
            <w:ins w:id="1632"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633" w:author="DOLLY, MARTIN C" w:date="2017-02-20T17:18:00Z"/>
                <w:rFonts w:asciiTheme="minorHAnsi" w:hAnsiTheme="minorHAnsi"/>
                <w:color w:val="000000"/>
              </w:rPr>
            </w:pPr>
            <w:ins w:id="1634" w:author="DOLLY, MARTIN C" w:date="2017-02-20T17:18:00Z">
              <w:r w:rsidRPr="008F7E2C">
                <w:rPr>
                  <w:rFonts w:asciiTheme="minorHAnsi" w:hAnsiTheme="minorHAnsi"/>
                  <w:color w:val="000000"/>
                </w:rPr>
                <w:t xml:space="preserve">438 </w:t>
              </w:r>
            </w:ins>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ins w:id="1635" w:author="DOLLY, MARTIN C" w:date="2017-02-20T17:18:00Z"/>
                <w:rFonts w:asciiTheme="minorHAnsi" w:hAnsiTheme="minorHAnsi"/>
                <w:color w:val="000000"/>
              </w:rPr>
            </w:pPr>
            <w:ins w:id="1636" w:author="DOLLY, MARTIN C" w:date="2017-02-20T17:18:00Z">
              <w:r w:rsidRPr="008F7E2C">
                <w:rPr>
                  <w:rFonts w:asciiTheme="minorHAnsi" w:hAnsiTheme="minorHAnsi"/>
                  <w:color w:val="000000"/>
                </w:rPr>
                <w:t xml:space="preserve">Invalid Identity Header </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637" w:author="DOLLY, MARTIN C" w:date="2017-02-20T17:18:00Z"/>
                <w:rFonts w:asciiTheme="minorHAnsi" w:hAnsiTheme="minorHAnsi"/>
                <w:color w:val="000000"/>
              </w:rPr>
            </w:pPr>
            <w:ins w:id="1638" w:author="DOLLY, MARTIN C" w:date="2017-02-20T17:18:00Z">
              <w:r w:rsidRPr="008F7E2C">
                <w:rPr>
                  <w:rFonts w:asciiTheme="minorHAnsi" w:hAnsiTheme="minorHAnsi"/>
                  <w:color w:val="000000"/>
                </w:rPr>
                <w:t>TN-Validation-Failed</w:t>
              </w:r>
            </w:ins>
          </w:p>
        </w:tc>
      </w:tr>
      <w:tr w:rsidR="008F7E2C" w:rsidRPr="008F7E2C" w:rsidTr="00830B6C">
        <w:trPr>
          <w:cnfStyle w:val="000000100000" w:firstRow="0" w:lastRow="0" w:firstColumn="0" w:lastColumn="0" w:oddVBand="0" w:evenVBand="0" w:oddHBand="1" w:evenHBand="0" w:firstRowFirstColumn="0" w:firstRowLastColumn="0" w:lastRowFirstColumn="0" w:lastRowLastColumn="0"/>
          <w:trHeight w:val="223"/>
          <w:ins w:id="1639" w:author="DOLLY, MARTIN C" w:date="2017-02-20T17:18:00Z"/>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ins w:id="1640" w:author="DOLLY, MARTIN C" w:date="2017-02-20T17:18:00Z"/>
                <w:rFonts w:asciiTheme="minorHAnsi" w:hAnsiTheme="minorHAnsi"/>
                <w:color w:val="000000"/>
              </w:rPr>
            </w:pPr>
            <w:ins w:id="1641" w:author="DOLLY, MARTIN C" w:date="2017-02-20T17:18:00Z">
              <w:r w:rsidRPr="008F7E2C">
                <w:rPr>
                  <w:rFonts w:asciiTheme="minorHAnsi" w:hAnsiTheme="minorHAnsi"/>
                  <w:color w:val="000000"/>
                </w:rPr>
                <w:t>E23</w:t>
              </w:r>
            </w:ins>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ins w:id="1642" w:author="DOLLY, MARTIN C" w:date="2017-02-20T17:18:00Z"/>
                <w:rFonts w:asciiTheme="minorHAnsi" w:hAnsiTheme="minorHAnsi"/>
                <w:color w:val="000000"/>
              </w:rPr>
            </w:pPr>
            <w:ins w:id="1643" w:author="DOLLY, MARTIN C" w:date="2017-02-20T17:18:00Z">
              <w:r w:rsidRPr="008F7E2C">
                <w:rPr>
                  <w:rFonts w:asciiTheme="minorHAnsi" w:hAnsiTheme="minorHAnsi"/>
                  <w:color w:val="000000"/>
                </w:rPr>
                <w:t>Successful verification</w:t>
              </w:r>
            </w:ins>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644" w:author="DOLLY, MARTIN C" w:date="2017-02-20T17:18:00Z"/>
                <w:rFonts w:asciiTheme="minorHAnsi" w:hAnsiTheme="minorHAnsi"/>
                <w:color w:val="000000"/>
              </w:rPr>
            </w:pPr>
            <w:ins w:id="1645" w:author="DOLLY, MARTIN C" w:date="2017-02-20T17:18:00Z">
              <w:r w:rsidRPr="008F7E2C">
                <w:rPr>
                  <w:rFonts w:asciiTheme="minorHAnsi" w:hAnsiTheme="minorHAnsi"/>
                  <w:color w:val="000000"/>
                </w:rPr>
                <w:t>200</w:t>
              </w:r>
            </w:ins>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ins w:id="1646" w:author="DOLLY, MARTIN C" w:date="2017-02-20T17:18:00Z"/>
                <w:rFonts w:asciiTheme="minorHAnsi" w:hAnsiTheme="minorHAnsi"/>
                <w:color w:val="000000"/>
              </w:rPr>
            </w:pPr>
            <w:ins w:id="1647" w:author="DOLLY, MARTIN C" w:date="2017-02-20T17:18:00Z">
              <w:r w:rsidRPr="008F7E2C">
                <w:rPr>
                  <w:rFonts w:asciiTheme="minorHAnsi" w:hAnsiTheme="minorHAnsi"/>
                  <w:color w:val="000000"/>
                </w:rPr>
                <w:t>-</w:t>
              </w:r>
            </w:ins>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ins w:id="1648" w:author="DOLLY, MARTIN C" w:date="2017-02-20T17:18:00Z"/>
                <w:rFonts w:asciiTheme="minorHAnsi" w:hAnsiTheme="minorHAnsi"/>
                <w:color w:val="000000"/>
              </w:rPr>
            </w:pPr>
            <w:ins w:id="1649" w:author="DOLLY, MARTIN C" w:date="2017-02-20T17:18:00Z">
              <w:r w:rsidRPr="008F7E2C">
                <w:rPr>
                  <w:rFonts w:asciiTheme="minorHAnsi" w:hAnsiTheme="minorHAnsi"/>
                  <w:color w:val="000000"/>
                </w:rPr>
                <w:t>-</w:t>
              </w:r>
            </w:ins>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ins w:id="1650" w:author="DOLLY, MARTIN C" w:date="2017-02-20T17:18:00Z"/>
                <w:rFonts w:asciiTheme="minorHAnsi" w:hAnsiTheme="minorHAnsi"/>
                <w:color w:val="000000"/>
              </w:rPr>
            </w:pPr>
            <w:ins w:id="1651" w:author="DOLLY, MARTIN C" w:date="2017-02-20T17:18:00Z">
              <w:r w:rsidRPr="008F7E2C">
                <w:rPr>
                  <w:rFonts w:asciiTheme="minorHAnsi" w:hAnsiTheme="minorHAnsi"/>
                  <w:color w:val="000000"/>
                </w:rPr>
                <w:t>TN-Validation-Passed</w:t>
              </w:r>
            </w:ins>
          </w:p>
        </w:tc>
      </w:tr>
    </w:tbl>
    <w:p w:rsidR="008F7E2C" w:rsidRPr="00596EC4" w:rsidRDefault="008F7E2C" w:rsidP="00596EC4">
      <w:pPr>
        <w:spacing w:before="0" w:after="0"/>
        <w:jc w:val="left"/>
        <w:rPr>
          <w:rFonts w:ascii="Times New Roman" w:hAnsi="Times New Roman"/>
          <w:color w:val="000000"/>
        </w:rPr>
      </w:pP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652" w:name="_Toc471919078"/>
      <w:r w:rsidRPr="00596EC4">
        <w:rPr>
          <w:rFonts w:ascii="Calibri" w:hAnsi="Calibri"/>
          <w:b/>
          <w:color w:val="000000"/>
          <w:sz w:val="22"/>
        </w:rPr>
        <w:t>Response Sample (Success + Successful Validation)</w:t>
      </w:r>
      <w:bookmarkEnd w:id="1652"/>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1653" w:name="_Toc471919079"/>
      <w:r w:rsidRPr="00596EC4">
        <w:rPr>
          <w:rFonts w:ascii="Calibri" w:hAnsi="Calibri"/>
          <w:b/>
          <w:color w:val="000000"/>
          <w:sz w:val="22"/>
        </w:rPr>
        <w:lastRenderedPageBreak/>
        <w:t>Response Sample (Success + Failed Validation)</w:t>
      </w:r>
      <w:bookmarkEnd w:id="1653"/>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code</w:t>
      </w:r>
      <w:proofErr w:type="spellEnd"/>
      <w:r w:rsidRPr="00596EC4">
        <w:rPr>
          <w:rFonts w:ascii="Calibri" w:hAnsi="Calibri"/>
          <w:color w:val="000000"/>
        </w:rPr>
        <w:t>”:  436200,</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text</w:t>
      </w:r>
      <w:proofErr w:type="spellEnd"/>
      <w:r w:rsidRPr="00596EC4">
        <w:rPr>
          <w:rFonts w:ascii="Calibri" w:hAnsi="Calibri"/>
          <w:color w:val="000000"/>
        </w:rPr>
        <w:t>”:  “Bad Identity Info”,</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desc</w:t>
      </w:r>
      <w:proofErr w:type="spellEnd"/>
      <w:r w:rsidRPr="00596EC4">
        <w:rPr>
          <w:rFonts w:ascii="Calibri" w:hAnsi="Calibri"/>
          <w:color w:val="000000"/>
        </w:rPr>
        <w:t>”: “Info URI dereferencing failure”,</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1654" w:name="_Toc471919080"/>
      <w:r w:rsidRPr="00596EC4">
        <w:rPr>
          <w:rFonts w:ascii="Calibri" w:hAnsi="Calibri"/>
          <w:b/>
          <w:color w:val="000000"/>
          <w:sz w:val="22"/>
        </w:rPr>
        <w:t>Response Sample (Failure)</w:t>
      </w:r>
      <w:bookmarkEnd w:id="1654"/>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questError</w:t>
      </w:r>
      <w:proofErr w:type="spellEnd"/>
      <w:r w:rsidRPr="00596EC4">
        <w:rPr>
          <w:rFonts w:ascii="Calibri" w:hAnsi="Calibri"/>
          <w:color w:val="000000"/>
        </w:rPr>
        <w: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erviceException</w:t>
      </w:r>
      <w:proofErr w:type="spellEnd"/>
      <w:r w:rsidRPr="00596EC4">
        <w:rPr>
          <w:rFonts w:ascii="Calibri" w:hAnsi="Calibri"/>
          <w:color w:val="000000"/>
        </w:rPr>
        <w: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messageId</w:t>
      </w:r>
      <w:proofErr w:type="spellEnd"/>
      <w:r w:rsidRPr="00596EC4">
        <w:rPr>
          <w:rFonts w:ascii="Calibri" w:hAnsi="Calibri"/>
          <w:color w:val="000000"/>
        </w:rPr>
        <w:t>”: “SVC450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w:t>
      </w:r>
      <w:proofErr w:type="spellStart"/>
      <w:r w:rsidRPr="00596EC4">
        <w:rPr>
          <w:rFonts w:ascii="Calibri" w:hAnsi="Calibri"/>
          <w:color w:val="000000"/>
        </w:rPr>
        <w:t>iat</w:t>
      </w:r>
      <w:proofErr w:type="spellEnd"/>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1655" w:name="_Toc471919081"/>
      <w:r w:rsidRPr="00596EC4">
        <w:rPr>
          <w:rFonts w:ascii="Calibri" w:hAnsi="Calibri"/>
          <w:b/>
          <w:color w:val="000000"/>
          <w:sz w:val="22"/>
        </w:rPr>
        <w:t>HTTP Response Codes</w:t>
      </w:r>
      <w:bookmarkEnd w:id="1655"/>
    </w:p>
    <w:tbl>
      <w:tblPr>
        <w:tblStyle w:val="LightList-Accent11"/>
        <w:tblW w:w="0" w:type="auto"/>
        <w:tblLook w:val="00A0" w:firstRow="1" w:lastRow="0" w:firstColumn="1" w:lastColumn="0" w:noHBand="0" w:noVBand="0"/>
      </w:tblPr>
      <w:tblGrid>
        <w:gridCol w:w="1147"/>
        <w:gridCol w:w="1505"/>
        <w:gridCol w:w="6688"/>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rsidR="00596EC4" w:rsidRPr="00596EC4" w:rsidRDefault="00596EC4" w:rsidP="00596EC4">
      <w:pPr>
        <w:spacing w:before="120" w:line="280" w:lineRule="atLeast"/>
        <w:ind w:left="1440"/>
        <w:jc w:val="left"/>
        <w:rPr>
          <w:rFonts w:ascii="Times" w:hAnsi="Times"/>
          <w:color w:val="000000"/>
          <w:kern w:val="28"/>
          <w:sz w:val="26"/>
        </w:rPr>
      </w:pPr>
    </w:p>
    <w:p w:rsidR="0049391E" w:rsidRDefault="0049391E" w:rsidP="0049391E"/>
    <w:p w:rsidR="00547678" w:rsidRPr="00547678" w:rsidRDefault="00547678" w:rsidP="00331DEF"/>
    <w:p w:rsidR="000A638D" w:rsidRPr="000A638D" w:rsidRDefault="000A638D" w:rsidP="001568E1">
      <w:pPr>
        <w:pStyle w:val="Heading1"/>
      </w:pPr>
      <w:r>
        <w:t>Conclusions</w:t>
      </w:r>
    </w:p>
    <w:p w:rsidR="001F2162" w:rsidRDefault="001F2162" w:rsidP="001F2162">
      <w:pPr>
        <w:spacing w:before="0" w:after="0"/>
        <w:jc w:val="center"/>
      </w:pPr>
      <w:r>
        <w:br w:type="page"/>
      </w:r>
    </w:p>
    <w:p w:rsidR="001F2162" w:rsidRPr="00F01C92" w:rsidRDefault="001F2162" w:rsidP="001F2162">
      <w:pPr>
        <w:spacing w:before="0" w:after="0"/>
        <w:jc w:val="center"/>
        <w:rPr>
          <w:b/>
        </w:rPr>
      </w:pPr>
      <w:r w:rsidRPr="00F01C92">
        <w:rPr>
          <w:b/>
        </w:rPr>
        <w:lastRenderedPageBreak/>
        <w:t>Annex A</w:t>
      </w:r>
    </w:p>
    <w:p w:rsidR="001F2162" w:rsidRDefault="001F2162" w:rsidP="001F2162">
      <w:pPr>
        <w:spacing w:before="0" w:after="0"/>
        <w:jc w:val="center"/>
      </w:pPr>
      <w:r>
        <w:t>(normative/informative)</w:t>
      </w:r>
    </w:p>
    <w:p w:rsidR="001F2162" w:rsidRDefault="001F2162" w:rsidP="001F2162">
      <w:pPr>
        <w:spacing w:before="0" w:after="0"/>
        <w:jc w:val="center"/>
      </w:pPr>
    </w:p>
    <w:p w:rsidR="001F2162" w:rsidRDefault="00243CA0" w:rsidP="001568E1">
      <w:pPr>
        <w:pStyle w:val="Heading1"/>
        <w:numPr>
          <w:ilvl w:val="0"/>
          <w:numId w:val="0"/>
        </w:numPr>
      </w:pPr>
      <w:r>
        <w:t>A</w:t>
      </w:r>
      <w:r>
        <w:tab/>
      </w:r>
      <w:r w:rsidR="00DE229A">
        <w:t>XXXX</w:t>
      </w:r>
    </w:p>
    <w:p w:rsidR="001F2162" w:rsidRDefault="00026682" w:rsidP="001F2162">
      <w:r>
        <w:t>This annex will docu</w:t>
      </w:r>
      <w:r w:rsidR="00DE229A">
        <w:t>ment supportive material</w:t>
      </w:r>
    </w:p>
    <w:p w:rsidR="001F2162" w:rsidRDefault="001F2162" w:rsidP="001F2162"/>
    <w:p w:rsidR="001F2162" w:rsidRPr="004B443F" w:rsidRDefault="001F2162" w:rsidP="004B443F"/>
    <w:sectPr w:rsidR="001F2162" w:rsidRPr="004B443F" w:rsidSect="00ED143E">
      <w:headerReference w:type="even" r:id="rId23"/>
      <w:headerReference w:type="first" r:id="rId24"/>
      <w:footerReference w:type="first" r:id="rId25"/>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55DE" w:rsidRDefault="005655DE">
      <w:r>
        <w:separator/>
      </w:r>
    </w:p>
  </w:endnote>
  <w:endnote w:type="continuationSeparator" w:id="0">
    <w:p w:rsidR="005655DE" w:rsidRDefault="005655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D30" w:rsidRDefault="00AC5D30">
    <w:pPr>
      <w:pStyle w:val="Footer"/>
      <w:jc w:val="center"/>
    </w:pPr>
    <w:r>
      <w:rPr>
        <w:rStyle w:val="PageNumber"/>
      </w:rPr>
      <w:fldChar w:fldCharType="begin"/>
    </w:r>
    <w:r>
      <w:rPr>
        <w:rStyle w:val="PageNumber"/>
      </w:rPr>
      <w:instrText xml:space="preserve"> PAGE </w:instrText>
    </w:r>
    <w:r>
      <w:rPr>
        <w:rStyle w:val="PageNumber"/>
      </w:rPr>
      <w:fldChar w:fldCharType="separate"/>
    </w:r>
    <w:r w:rsidR="00D63DB1">
      <w:rPr>
        <w:rStyle w:val="PageNumber"/>
        <w:noProof/>
      </w:rPr>
      <w:t>2</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D30" w:rsidRDefault="00AC5D30" w:rsidP="009D4970">
    <w:pPr>
      <w:pStyle w:val="Footer"/>
      <w:pBdr>
        <w:top w:val="single" w:sz="6" w:space="1" w:color="auto"/>
      </w:pBdr>
      <w:tabs>
        <w:tab w:val="right" w:pos="6390"/>
        <w:tab w:val="right" w:pos="9000"/>
      </w:tabs>
      <w:jc w:val="center"/>
      <w:rPr>
        <w:b/>
        <w:sz w:val="18"/>
      </w:rPr>
    </w:pPr>
    <w:r>
      <w:rPr>
        <w:b/>
        <w:sz w:val="18"/>
      </w:rPr>
      <w:t>NOTICE</w:t>
    </w:r>
  </w:p>
  <w:p w:rsidR="00AC5D30" w:rsidRDefault="00AC5D30"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rsidR="00AC5D30" w:rsidRDefault="00AC5D30"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rsidR="00AC5D30" w:rsidRDefault="00AC5D30" w:rsidP="009D4970">
    <w:pPr>
      <w:pStyle w:val="Footer"/>
      <w:pBdr>
        <w:top w:val="single" w:sz="6" w:space="1" w:color="auto"/>
      </w:pBdr>
      <w:tabs>
        <w:tab w:val="right" w:pos="6390"/>
        <w:tab w:val="right" w:pos="9000"/>
      </w:tabs>
      <w:ind w:left="1170" w:hanging="1170"/>
      <w:rPr>
        <w:sz w:val="18"/>
      </w:rPr>
    </w:pPr>
  </w:p>
  <w:p w:rsidR="00AC5D30" w:rsidRDefault="00AC5D30" w:rsidP="009D4970">
    <w:pPr>
      <w:pStyle w:val="Footer"/>
      <w:pBdr>
        <w:top w:val="single" w:sz="6" w:space="1" w:color="auto"/>
      </w:pBdr>
      <w:tabs>
        <w:tab w:val="right" w:pos="6390"/>
        <w:tab w:val="right" w:pos="9000"/>
      </w:tabs>
      <w:ind w:left="1170" w:hanging="1170"/>
    </w:pPr>
  </w:p>
  <w:p w:rsidR="00AC5D30" w:rsidRDefault="00AC5D3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D30" w:rsidRDefault="00AC5D30">
    <w:pPr>
      <w:pStyle w:val="Footer"/>
      <w:jc w:val="center"/>
    </w:pPr>
    <w:r>
      <w:rPr>
        <w:rStyle w:val="PageNumber"/>
      </w:rPr>
      <w:fldChar w:fldCharType="begin"/>
    </w:r>
    <w:r>
      <w:rPr>
        <w:rStyle w:val="PageNumber"/>
      </w:rPr>
      <w:instrText xml:space="preserve"> PAGE </w:instrText>
    </w:r>
    <w:r>
      <w:rPr>
        <w:rStyle w:val="PageNumber"/>
      </w:rPr>
      <w:fldChar w:fldCharType="separate"/>
    </w:r>
    <w:r w:rsidR="00D63DB1">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55DE" w:rsidRDefault="005655DE">
      <w:r>
        <w:separator/>
      </w:r>
    </w:p>
  </w:footnote>
  <w:footnote w:type="continuationSeparator" w:id="0">
    <w:p w:rsidR="005655DE" w:rsidRDefault="005655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D30" w:rsidRDefault="00AC5D30"/>
  <w:p w:rsidR="00AC5D30" w:rsidRDefault="00AC5D3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D30" w:rsidRPr="00D82162" w:rsidRDefault="00AC5D30">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D30" w:rsidRDefault="00AC5D30" w:rsidP="00197C50">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D30" w:rsidRDefault="00AC5D30"/>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D30" w:rsidRPr="00BC47C9" w:rsidRDefault="00AC5D30">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rsidR="00AC5D30" w:rsidRPr="00BC47C9" w:rsidRDefault="00AC5D30">
    <w:pPr>
      <w:pStyle w:val="BANNER1"/>
      <w:spacing w:before="120"/>
      <w:rPr>
        <w:rFonts w:ascii="Arial" w:hAnsi="Arial" w:cs="Arial"/>
        <w:sz w:val="24"/>
      </w:rPr>
    </w:pPr>
    <w:r w:rsidRPr="00BC47C9">
      <w:rPr>
        <w:rFonts w:ascii="Arial" w:hAnsi="Arial" w:cs="Arial"/>
        <w:sz w:val="24"/>
      </w:rPr>
      <w:t>ATIS Standard on –</w:t>
    </w:r>
  </w:p>
  <w:p w:rsidR="00AC5D30" w:rsidRPr="00BC47C9" w:rsidRDefault="00AC5D30">
    <w:pPr>
      <w:pStyle w:val="BANNER1"/>
      <w:spacing w:before="120"/>
      <w:rPr>
        <w:rFonts w:ascii="Arial" w:hAnsi="Arial" w:cs="Arial"/>
        <w:sz w:val="24"/>
      </w:rPr>
    </w:pPr>
  </w:p>
  <w:p w:rsidR="00AC5D30" w:rsidRPr="00BC47C9" w:rsidRDefault="00AC5D30"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LLY, MARTIN C">
    <w15:presenceInfo w15:providerId="AD" w15:userId="S-1-5-21-2057499049-1289676208-1959431660-1424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6682"/>
    <w:rsid w:val="00043E63"/>
    <w:rsid w:val="0004517F"/>
    <w:rsid w:val="00071070"/>
    <w:rsid w:val="00084A9E"/>
    <w:rsid w:val="000928B9"/>
    <w:rsid w:val="000A638D"/>
    <w:rsid w:val="000D3768"/>
    <w:rsid w:val="001568E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8457D"/>
    <w:rsid w:val="00284D20"/>
    <w:rsid w:val="002A7CA2"/>
    <w:rsid w:val="002B7015"/>
    <w:rsid w:val="002C18FF"/>
    <w:rsid w:val="002C4900"/>
    <w:rsid w:val="002D0370"/>
    <w:rsid w:val="003144EE"/>
    <w:rsid w:val="00331DEF"/>
    <w:rsid w:val="003360AF"/>
    <w:rsid w:val="00341A32"/>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61E59"/>
    <w:rsid w:val="006646D3"/>
    <w:rsid w:val="00674667"/>
    <w:rsid w:val="00686C71"/>
    <w:rsid w:val="0069203F"/>
    <w:rsid w:val="006B3058"/>
    <w:rsid w:val="006F12CE"/>
    <w:rsid w:val="006F1778"/>
    <w:rsid w:val="007006F5"/>
    <w:rsid w:val="007011C4"/>
    <w:rsid w:val="00752F65"/>
    <w:rsid w:val="0075616B"/>
    <w:rsid w:val="0078002E"/>
    <w:rsid w:val="00793D33"/>
    <w:rsid w:val="00794499"/>
    <w:rsid w:val="007D5EEC"/>
    <w:rsid w:val="007D7BDB"/>
    <w:rsid w:val="007E23D3"/>
    <w:rsid w:val="007F64E4"/>
    <w:rsid w:val="00804F87"/>
    <w:rsid w:val="00805852"/>
    <w:rsid w:val="00817727"/>
    <w:rsid w:val="00820F51"/>
    <w:rsid w:val="00821443"/>
    <w:rsid w:val="00827787"/>
    <w:rsid w:val="008B2FE0"/>
    <w:rsid w:val="008D5158"/>
    <w:rsid w:val="008F7E2C"/>
    <w:rsid w:val="00914E0C"/>
    <w:rsid w:val="00930CEE"/>
    <w:rsid w:val="0094160D"/>
    <w:rsid w:val="00967338"/>
    <w:rsid w:val="009875DB"/>
    <w:rsid w:val="00987D79"/>
    <w:rsid w:val="009A6EC3"/>
    <w:rsid w:val="009B1379"/>
    <w:rsid w:val="009B31DB"/>
    <w:rsid w:val="009D4970"/>
    <w:rsid w:val="009D785E"/>
    <w:rsid w:val="00A2609E"/>
    <w:rsid w:val="00A65FE9"/>
    <w:rsid w:val="00A66E66"/>
    <w:rsid w:val="00A728FE"/>
    <w:rsid w:val="00AC5D30"/>
    <w:rsid w:val="00AD6167"/>
    <w:rsid w:val="00AF05DA"/>
    <w:rsid w:val="00B84F02"/>
    <w:rsid w:val="00B85ED5"/>
    <w:rsid w:val="00B86CCE"/>
    <w:rsid w:val="00B9391F"/>
    <w:rsid w:val="00B959C8"/>
    <w:rsid w:val="00BC47C9"/>
    <w:rsid w:val="00BE265D"/>
    <w:rsid w:val="00C053FB"/>
    <w:rsid w:val="00C4025E"/>
    <w:rsid w:val="00C44F39"/>
    <w:rsid w:val="00C55402"/>
    <w:rsid w:val="00C620F3"/>
    <w:rsid w:val="00C63E03"/>
    <w:rsid w:val="00CB3FFF"/>
    <w:rsid w:val="00CC662C"/>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1640B"/>
    <w:rsid w:val="00F17692"/>
    <w:rsid w:val="00F24A77"/>
    <w:rsid w:val="00F8431F"/>
    <w:rsid w:val="00FA3521"/>
    <w:rsid w:val="00FB3037"/>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5:docId w15:val="{A9C7FC62-96E3-4381-9E17-0169D49B6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Change w:id="0" w:author="DOLLY, MARTIN C" w:date="2017-02-20T17:08:00Z">
        <w:pPr>
          <w:keepNext/>
          <w:numPr>
            <w:numId w:val="24"/>
          </w:numPr>
          <w:pBdr>
            <w:bottom w:val="single" w:sz="4" w:space="1" w:color="auto"/>
          </w:pBdr>
          <w:spacing w:before="240" w:after="60"/>
          <w:ind w:left="432" w:hanging="432"/>
          <w:jc w:val="both"/>
          <w:outlineLvl w:val="0"/>
        </w:pPr>
      </w:pPrChange>
    </w:pPr>
    <w:rPr>
      <w:b/>
      <w:sz w:val="32"/>
      <w:rPrChange w:id="0" w:author="DOLLY, MARTIN C" w:date="2017-02-20T17:08:00Z">
        <w:rPr>
          <w:rFonts w:ascii="Arial" w:hAnsi="Arial"/>
          <w:b/>
          <w:sz w:val="32"/>
          <w:lang w:val="en-US" w:eastAsia="en-US" w:bidi="ar-SA"/>
        </w:rPr>
      </w:rPrChange>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styleId="ListTable3-Accent1">
    <w:name w:val="List Table 3 Accent 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atis.org/glossary" TargetMode="External"/><Relationship Id="rId18" Type="http://schemas.openxmlformats.org/officeDocument/2006/relationships/package" Target="embeddings/Microsoft_Visio_Drawing11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cert.example2.net/example.cer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hyperlink" Target="http://cert.example2.net/example.cert"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0FBFD0-990E-4305-A3D2-C9291308D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5</Pages>
  <Words>5056</Words>
  <Characters>28823</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3812</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7</cp:revision>
  <cp:lastPrinted>2016-08-20T16:04:00Z</cp:lastPrinted>
  <dcterms:created xsi:type="dcterms:W3CDTF">2017-02-20T21:51:00Z</dcterms:created>
  <dcterms:modified xsi:type="dcterms:W3CDTF">2017-02-20T22:21:00Z</dcterms:modified>
</cp:coreProperties>
</file>